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114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297" r:id="rId43"/>
    <p:sldId id="298" r:id="rId44"/>
    <p:sldId id="299" r:id="rId45"/>
    <p:sldId id="300" r:id="rId46"/>
    <p:sldId id="301" r:id="rId47"/>
    <p:sldId id="302" r:id="rId48"/>
    <p:sldId id="303" r:id="rId49"/>
    <p:sldId id="304" r:id="rId50"/>
    <p:sldId id="305" r:id="rId51"/>
    <p:sldId id="306" r:id="rId52"/>
    <p:sldId id="307" r:id="rId53"/>
    <p:sldId id="308" r:id="rId54"/>
    <p:sldId id="309" r:id="rId55"/>
    <p:sldId id="310" r:id="rId56"/>
    <p:sldId id="311" r:id="rId57"/>
    <p:sldId id="312" r:id="rId58"/>
    <p:sldId id="313" r:id="rId59"/>
    <p:sldId id="314" r:id="rId60"/>
    <p:sldId id="315" r:id="rId61"/>
    <p:sldId id="316" r:id="rId62"/>
    <p:sldId id="317" r:id="rId63"/>
    <p:sldId id="318" r:id="rId64"/>
    <p:sldId id="319" r:id="rId65"/>
    <p:sldId id="320" r:id="rId66"/>
    <p:sldId id="321" r:id="rId67"/>
    <p:sldId id="322" r:id="rId68"/>
    <p:sldId id="323" r:id="rId69"/>
    <p:sldId id="324" r:id="rId70"/>
    <p:sldId id="325" r:id="rId71"/>
    <p:sldId id="326" r:id="rId72"/>
    <p:sldId id="327" r:id="rId73"/>
    <p:sldId id="328" r:id="rId74"/>
    <p:sldId id="329" r:id="rId75"/>
    <p:sldId id="330" r:id="rId76"/>
    <p:sldId id="331" r:id="rId77"/>
    <p:sldId id="332" r:id="rId78"/>
    <p:sldId id="333" r:id="rId79"/>
    <p:sldId id="334" r:id="rId80"/>
    <p:sldId id="335" r:id="rId81"/>
    <p:sldId id="336" r:id="rId82"/>
    <p:sldId id="337" r:id="rId83"/>
    <p:sldId id="338" r:id="rId84"/>
    <p:sldId id="339" r:id="rId85"/>
    <p:sldId id="340" r:id="rId86"/>
    <p:sldId id="341" r:id="rId87"/>
    <p:sldId id="342" r:id="rId88"/>
    <p:sldId id="343" r:id="rId89"/>
    <p:sldId id="344" r:id="rId90"/>
    <p:sldId id="345" r:id="rId91"/>
    <p:sldId id="346" r:id="rId92"/>
    <p:sldId id="347" r:id="rId93"/>
    <p:sldId id="348" r:id="rId94"/>
    <p:sldId id="349" r:id="rId95"/>
    <p:sldId id="350" r:id="rId96"/>
    <p:sldId id="351" r:id="rId97"/>
    <p:sldId id="352" r:id="rId98"/>
    <p:sldId id="353" r:id="rId99"/>
    <p:sldId id="354" r:id="rId100"/>
    <p:sldId id="355" r:id="rId101"/>
    <p:sldId id="356" r:id="rId102"/>
    <p:sldId id="357" r:id="rId103"/>
    <p:sldId id="358" r:id="rId104"/>
    <p:sldId id="359" r:id="rId105"/>
    <p:sldId id="360" r:id="rId106"/>
    <p:sldId id="361" r:id="rId107"/>
    <p:sldId id="362" r:id="rId108"/>
    <p:sldId id="363" r:id="rId109"/>
    <p:sldId id="364" r:id="rId110"/>
    <p:sldId id="365" r:id="rId111"/>
    <p:sldId id="366" r:id="rId112"/>
    <p:sldId id="367" r:id="rId11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ลักษณะสีปานกลาง 2 - เน้น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452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heme" Target="theme/theme1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ัวกระดาษ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ตัวแทนวันที่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D6CDD6-B795-4CE4-909F-BF003AC4542A}" type="datetimeFigureOut">
              <a:rPr lang="en-US" smtClean="0"/>
              <a:t>7/6/2013</a:t>
            </a:fld>
            <a:endParaRPr lang="en-US"/>
          </a:p>
        </p:txBody>
      </p:sp>
      <p:sp>
        <p:nvSpPr>
          <p:cNvPr id="4" name="ตัวแทนรูปบนภาพนิ่ง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ตัวแทนบันทึกย่อ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/>
          </a:p>
        </p:txBody>
      </p:sp>
      <p:sp>
        <p:nvSpPr>
          <p:cNvPr id="6" name="ตัวแทนท้ายกระดา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ตัวแทนหมายเลขภาพนิ่ง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250DC0-88A5-402F-9B14-5F06DF697CD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19001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รูปบนภาพนิ่ง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ตัวแทนบันทึกย่อ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ตัวแทนหมายเลขภาพนิ่ง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3250DC0-88A5-402F-9B14-5F06DF697CDA}" type="slidenum">
              <a:rPr lang="en-US" smtClean="0"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18408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ภาพนิ่ง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4267200"/>
          </a:xfrm>
        </p:spPr>
        <p:txBody>
          <a:bodyPr anchor="b">
            <a:noAutofit/>
          </a:bodyPr>
          <a:lstStyle>
            <a:lvl1pPr>
              <a:lnSpc>
                <a:spcPct val="100000"/>
              </a:lnSpc>
              <a:defRPr sz="8000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953000"/>
            <a:ext cx="6400800" cy="12192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th-TH" smtClean="0"/>
              <a:t>คลิกเพื่อแก้ไขลักษณะชื่อเรื่องรองต้นแบบ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F41B07-E0AC-4B47-A203-7209B9814A27}" type="datetime1">
              <a:rPr lang="en-US" smtClean="0"/>
              <a:t>7/6/2013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ชื่อเรื่องและข้อความ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A38A10-500E-41A2-BC3E-93A3F6124232}" type="datetime1">
              <a:rPr lang="en-US" smtClean="0"/>
              <a:t>7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ข้อความและชื่อเรื่องแนวตั้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415476-7404-4BB2-8C51-E8C45322A891}" type="datetime1">
              <a:rPr lang="en-US" smtClean="0"/>
              <a:t>7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ชื่อเรื่องและ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buFont typeface="Arial" pitchFamily="34" charset="0"/>
              <a:buChar char="•"/>
              <a:defRPr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85EBE3-8731-4781-A859-15A1D85B8C6A}" type="datetime1">
              <a:rPr lang="en-US" smtClean="0"/>
              <a:t>7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ส่วนหัวของ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371600"/>
            <a:ext cx="7772400" cy="2505075"/>
          </a:xfrm>
        </p:spPr>
        <p:txBody>
          <a:bodyPr anchor="b"/>
          <a:lstStyle>
            <a:lvl1pPr algn="ctr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lang="en-US" sz="4800" kern="1200" dirty="0" smtClean="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068763"/>
            <a:ext cx="7772400" cy="1131887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F4F290-1250-409C-A5C2-8A9B2DB03516}" type="datetime1">
              <a:rPr lang="en-US" smtClean="0"/>
              <a:t>7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4495800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4695825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4296728" y="3924300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เนื้อหา 2 ส่ว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4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D8A4FD-5179-4D4B-92E9-EF0AA6DD390C}" type="datetime1">
              <a:rPr lang="en-US" smtClean="0"/>
              <a:t>7/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365760" y="1600200"/>
            <a:ext cx="4041648" cy="4526280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การเปรียบเทียบ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4040188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8200" y="1600200"/>
            <a:ext cx="4041775" cy="609600"/>
          </a:xfrm>
        </p:spPr>
        <p:txBody>
          <a:bodyPr anchor="b">
            <a:noAutofit/>
          </a:bodyPr>
          <a:lstStyle>
            <a:lvl1pPr marL="0" indent="0" algn="ctr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0B442D-FB93-491E-80B8-D445CCFFC9C8}" type="datetime1">
              <a:rPr lang="en-US" smtClean="0"/>
              <a:t>7/6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457200" y="2212848"/>
            <a:ext cx="4041648" cy="3913632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72584" y="2212848"/>
            <a:ext cx="4041648" cy="3913187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เฉพาะชื่อเรื่อ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C3A25A-BA2B-4B02-B80C-E35023CE1595}" type="datetime1">
              <a:rPr lang="en-US" smtClean="0"/>
              <a:t>7/6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ว่างเปล่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1A97F5-5CC8-47A0-9A14-46C01F7DDD7F}" type="datetime1">
              <a:rPr lang="en-US" smtClean="0"/>
              <a:t>7/6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เนื้อหา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07087" y="266700"/>
            <a:ext cx="3008313" cy="209550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>
                <a:effectLst>
                  <a:outerShdw blurRad="50800" dist="25400" dir="5400000" algn="t" rotWithShape="0">
                    <a:prstClr val="black">
                      <a:alpha val="25000"/>
                    </a:prstClr>
                  </a:outerShdw>
                </a:effectLst>
              </a:defRPr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9137" y="273050"/>
            <a:ext cx="499586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07087" y="2438400"/>
            <a:ext cx="3008313" cy="3687763"/>
          </a:xfrm>
        </p:spPr>
        <p:txBody>
          <a:bodyPr>
            <a:normAutofit/>
          </a:bodyPr>
          <a:lstStyle>
            <a:lvl1pPr marL="0" indent="0" algn="ctr">
              <a:lnSpc>
                <a:spcPct val="125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7D99CB-03C9-437F-95F5-1AE408F6ED3E}" type="datetime1">
              <a:rPr lang="en-US" smtClean="0"/>
              <a:t>7/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รูปภาพพร้อมคำอธิบายภาพ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9576" y="228600"/>
            <a:ext cx="5711824" cy="895350"/>
          </a:xfrm>
        </p:spPr>
        <p:txBody>
          <a:bodyPr anchor="b"/>
          <a:lstStyle>
            <a:lvl1pPr algn="ctr">
              <a:lnSpc>
                <a:spcPct val="100000"/>
              </a:lnSpc>
              <a:defRPr sz="2800" b="0"/>
            </a:lvl1pPr>
          </a:lstStyle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508126" y="1143000"/>
            <a:ext cx="6054724" cy="4541044"/>
          </a:xfrm>
          <a:ln w="76200">
            <a:solidFill>
              <a:schemeClr val="bg1"/>
            </a:solidFill>
          </a:ln>
          <a:effectLst>
            <a:outerShdw blurRad="88900" dist="50800" dir="5400000" algn="ctr" rotWithShape="0">
              <a:srgbClr val="000000">
                <a:alpha val="25000"/>
              </a:srgbClr>
            </a:outerShdw>
          </a:effectLst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th-TH" smtClean="0"/>
              <a:t>คลิกไอคอนเพื่อเพิ่มรูปภาพ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9576" y="5810250"/>
            <a:ext cx="5711824" cy="533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83F4B7-A532-4DE1-8451-5E26BA2898CA}" type="datetime1">
              <a:rPr lang="en-US" smtClean="0"/>
              <a:t>7/6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60020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th-TH" smtClean="0"/>
              <a:t>คลิกเพื่อแก้ไขลักษณะชื่อเรื่องต้นแบบ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63347" y="6356350"/>
            <a:ext cx="2085975" cy="365125"/>
          </a:xfrm>
          <a:prstGeom prst="rect">
            <a:avLst/>
          </a:prstGeom>
        </p:spPr>
        <p:txBody>
          <a:bodyPr vert="horz" lIns="91440" tIns="45720" rIns="45720" bIns="45720" rtlCol="0" anchor="ctr"/>
          <a:lstStyle>
            <a:lvl1pPr algn="r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A6CA38D5-F2FC-46E6-8416-687312201C5C}" type="datetime1">
              <a:rPr lang="en-US" smtClean="0"/>
              <a:t>7/6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59165" y="6356350"/>
            <a:ext cx="2847975" cy="365125"/>
          </a:xfrm>
          <a:prstGeom prst="rect">
            <a:avLst/>
          </a:prstGeom>
        </p:spPr>
        <p:txBody>
          <a:bodyPr vert="horz" lIns="45720" tIns="45720" rIns="9144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43278" y="6356350"/>
            <a:ext cx="561975" cy="365125"/>
          </a:xfrm>
          <a:prstGeom prst="rect">
            <a:avLst/>
          </a:prstGeom>
        </p:spPr>
        <p:txBody>
          <a:bodyPr vert="horz" lIns="27432" tIns="45720" rIns="45720" bIns="45720" rtlCol="0" anchor="ctr"/>
          <a:lstStyle>
            <a:lvl1pPr algn="l">
              <a:defRPr sz="120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</a:defRPr>
            </a:lvl1pPr>
          </a:lstStyle>
          <a:p>
            <a:fld id="{C841315A-6ED1-4235-9AD7-7C2F29C5488A}" type="slidenum">
              <a:rPr lang="en-US" smtClean="0"/>
              <a:t>‹#›</a:t>
            </a:fld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8457760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Oval 7"/>
          <p:cNvSpPr/>
          <p:nvPr/>
        </p:nvSpPr>
        <p:spPr>
          <a:xfrm>
            <a:off x="569119" y="6499384"/>
            <a:ext cx="84772" cy="84772"/>
          </a:xfrm>
          <a:prstGeom prst="ellipse">
            <a:avLst/>
          </a:prstGeom>
          <a:solidFill>
            <a:schemeClr val="tx1">
              <a:lumMod val="50000"/>
              <a:lumOff val="50000"/>
            </a:schemeClr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hdr="0" ftr="0" dt="0"/>
  <p:txStyles>
    <p:titleStyle>
      <a:lvl1pPr algn="ctr" defTabSz="914400" rtl="0" eaLnBrk="1" latinLnBrk="0" hangingPunct="1">
        <a:lnSpc>
          <a:spcPts val="5800"/>
        </a:lnSpc>
        <a:spcBef>
          <a:spcPct val="0"/>
        </a:spcBef>
        <a:buNone/>
        <a:defRPr sz="5400" kern="1200">
          <a:solidFill>
            <a:schemeClr val="tx2"/>
          </a:solidFill>
          <a:effectLst>
            <a:outerShdw blurRad="63500" dist="38100" dir="5400000" algn="t" rotWithShape="0">
              <a:prstClr val="black">
                <a:alpha val="25000"/>
              </a:prstClr>
            </a:outerShdw>
          </a:effectLst>
          <a:latin typeface="+mn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Courier New" pitchFamily="49" charset="0"/>
        <a:buChar char="o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>
              <a:lumMod val="50000"/>
              <a:lumOff val="50000"/>
            </a:schemeClr>
          </a:solidFill>
          <a:latin typeface="+mj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5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Microsoft_Word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8.emf"/><Relationship Id="rId4" Type="http://schemas.openxmlformats.org/officeDocument/2006/relationships/image" Target="../media/image97.emf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6.wmf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ctrTitle"/>
          </p:nvPr>
        </p:nvSpPr>
        <p:spPr>
          <a:xfrm>
            <a:off x="685800" y="609601"/>
            <a:ext cx="7772400" cy="5181600"/>
          </a:xfrm>
        </p:spPr>
        <p:txBody>
          <a:bodyPr anchor="ctr"/>
          <a:lstStyle/>
          <a:p>
            <a:r>
              <a:rPr lang="th-TH" sz="72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owalliaUPC" pitchFamily="34" charset="-34"/>
                <a:cs typeface="BrowalliaUPC" pitchFamily="34" charset="-34"/>
              </a:rPr>
              <a:t>บทที่ </a:t>
            </a:r>
            <a:r>
              <a:rPr lang="en-US" sz="72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owalliaUPC" pitchFamily="34" charset="-34"/>
                <a:cs typeface="BrowalliaUPC" pitchFamily="34" charset="-34"/>
              </a:rPr>
              <a:t>7 </a:t>
            </a:r>
            <a:r>
              <a:rPr lang="th-TH" sz="7200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owalliaUPC" pitchFamily="34" charset="-34"/>
                <a:cs typeface="BrowalliaUPC" pitchFamily="34" charset="-34"/>
              </a:rPr>
              <a:t>ทรี</a:t>
            </a:r>
            <a:r>
              <a:rPr lang="th-TH" sz="7200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owalliaUPC" pitchFamily="34" charset="-34"/>
                <a:cs typeface="BrowalliaUPC" pitchFamily="34" charset="-34"/>
              </a:rPr>
              <a:t> (</a:t>
            </a:r>
            <a:r>
              <a:rPr lang="en-US" sz="7200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BrowalliaUPC" pitchFamily="34" charset="-34"/>
                <a:cs typeface="BrowalliaUPC" pitchFamily="34" charset="-34"/>
              </a:rPr>
              <a:t>Tree)</a:t>
            </a:r>
            <a:endParaRPr lang="en-US" sz="7200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ตัวแทนหมายเลขภาพนิ่ง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994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0</a:t>
            </a:fld>
            <a:endParaRPr lang="en-US"/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457200" y="863025"/>
            <a:ext cx="318709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คุณสมบัติ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ของไบนารีท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 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ู้จัก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กับไบนารีท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ี (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Binary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)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489230" y="1443335"/>
            <a:ext cx="36952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th-TH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ความสูงสมดุล (</a:t>
            </a:r>
            <a:r>
              <a:rPr lang="en-US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Height Balanced</a:t>
            </a:r>
            <a:r>
              <a:rPr lang="en-US" sz="24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)</a:t>
            </a:r>
            <a:endParaRPr lang="en-US" sz="2400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8" name="รูปภาพ 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2971800"/>
            <a:ext cx="5715000" cy="2514600"/>
          </a:xfrm>
          <a:prstGeom prst="rect">
            <a:avLst/>
          </a:prstGeom>
        </p:spPr>
      </p:pic>
      <p:sp>
        <p:nvSpPr>
          <p:cNvPr id="6" name="สี่เหลี่ยมผืนผ้า 5"/>
          <p:cNvSpPr/>
          <p:nvPr/>
        </p:nvSpPr>
        <p:spPr>
          <a:xfrm>
            <a:off x="838200" y="1905000"/>
            <a:ext cx="7848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ความสูงสมดุล (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Height Balanced)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อาจจะ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รียกว่า </a:t>
            </a:r>
            <a:r>
              <a:rPr lang="th-TH" sz="2400" b="1" dirty="0" err="1">
                <a:latin typeface="BrowalliaUPC" pitchFamily="34" charset="-34"/>
                <a:cs typeface="BrowalliaUPC" pitchFamily="34" charset="-34"/>
              </a:rPr>
              <a:t>ทรี</a:t>
            </a: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แบบสมดุล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  <a:p>
            <a:pPr marL="342900" indent="-342900" algn="thaiDist">
              <a:buFont typeface="Arial" pitchFamily="34" charset="0"/>
              <a:buChar char="•"/>
            </a:pP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พิจารณาท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รีแบบสมดุลคือ ความ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สูงขอ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ย่อยทางขวาเมื่อเปรียบเทียบกับความสูงขอ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ย่อยทางซ้ายจะมีความแตกต่างกันของความสูงไม่เกิ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1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9" name="สี่เหลี่ยมผืนผ้า 8"/>
          <p:cNvSpPr/>
          <p:nvPr/>
        </p:nvSpPr>
        <p:spPr>
          <a:xfrm>
            <a:off x="1676400" y="4800600"/>
            <a:ext cx="16979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ทรี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ความสูงสมดุล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10" name="สี่เหลี่ยมผืนผ้า 9"/>
          <p:cNvSpPr/>
          <p:nvPr/>
        </p:nvSpPr>
        <p:spPr>
          <a:xfrm>
            <a:off x="3941873" y="4800600"/>
            <a:ext cx="19255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ทรี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ความไม่สูงสมดุล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11" name="สี่เหลี่ยมผืนผ้า 10"/>
          <p:cNvSpPr/>
          <p:nvPr/>
        </p:nvSpPr>
        <p:spPr>
          <a:xfrm>
            <a:off x="5770673" y="5334000"/>
            <a:ext cx="19255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ทรี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ความไม่สูงสมดุล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098590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00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B-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33400" y="933271"/>
            <a:ext cx="8229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27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สดงขั้นตอนการเพิ่มข้อมูลใ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B-Tree</a:t>
            </a:r>
          </a:p>
          <a:p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   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ใน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ตัวอย่างนี้ กำหนดให้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m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มีค่าเท่ากับ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5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ละมีลำดับการเข้ามาของข้อมูลดังนี้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r>
              <a:rPr lang="en-US" sz="2400" dirty="0">
                <a:latin typeface="BrowalliaUPC" pitchFamily="34" charset="-34"/>
                <a:cs typeface="BrowalliaUPC" pitchFamily="34" charset="-34"/>
              </a:rPr>
              <a:t> 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      1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, 12, 8, 2, 25, 6, 14, 28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, 17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, 7, 52, 16, 48, 68,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3, 26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,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29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ละ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45</a:t>
            </a: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914400" y="2209800"/>
            <a:ext cx="59436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1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็นส่วนเริ่มต้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-Tree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a)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12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เข้าไป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-Tree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 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8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: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ไป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-Tree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c)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2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: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ไป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-Tree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d)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pic>
        <p:nvPicPr>
          <p:cNvPr id="7" name="รูปภาพ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1492" y="3533238"/>
            <a:ext cx="4695508" cy="810161"/>
          </a:xfrm>
          <a:prstGeom prst="rect">
            <a:avLst/>
          </a:prstGeom>
        </p:spPr>
      </p:pic>
      <p:sp>
        <p:nvSpPr>
          <p:cNvPr id="9" name="สี่เหลี่ยมผืนผ้า 8"/>
          <p:cNvSpPr/>
          <p:nvPr/>
        </p:nvSpPr>
        <p:spPr>
          <a:xfrm>
            <a:off x="914400" y="4343399"/>
            <a:ext cx="72390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Clr>
                <a:srgbClr val="FF0000"/>
              </a:buClr>
              <a:buFont typeface="+mj-lt"/>
              <a:buAutoNum type="arabicPeriod" startAt="5"/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25: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มื่อเพิ่ม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2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ไป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แล้วข้อมูลที่อยู่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มีค่าเท่ากับ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a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ซึ่งไม่เป็นไปตามข้อกำหนดข้อที่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อ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-Tree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นั้น จึงต้องแยกด้วยการนำค่ากลาง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 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8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ึ้นไป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แทน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" name="รูปภาพ 9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5359062"/>
            <a:ext cx="3581400" cy="1194138"/>
          </a:xfrm>
          <a:prstGeom prst="rect">
            <a:avLst/>
          </a:prstGeom>
        </p:spPr>
      </p:pic>
      <p:sp>
        <p:nvSpPr>
          <p:cNvPr id="11" name="สี่เหลี่ยมผืนผ้า 10"/>
          <p:cNvSpPr/>
          <p:nvPr/>
        </p:nvSpPr>
        <p:spPr>
          <a:xfrm>
            <a:off x="2895600" y="6473608"/>
            <a:ext cx="215315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BrowalliaUPC" pitchFamily="34" charset="-34"/>
                <a:cs typeface="BrowalliaUPC" pitchFamily="34" charset="-34"/>
              </a:rPr>
              <a:t>(a)                       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  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(b)</a:t>
            </a:r>
          </a:p>
        </p:txBody>
      </p:sp>
    </p:spTree>
    <p:extLst>
      <p:ext uri="{BB962C8B-B14F-4D97-AF65-F5344CB8AC3E}">
        <p14:creationId xmlns:p14="http://schemas.microsoft.com/office/powerpoint/2010/main" val="919926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01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B-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933271"/>
            <a:ext cx="8229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27 </a:t>
            </a:r>
            <a:r>
              <a:rPr lang="en-US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(</a:t>
            </a:r>
            <a:r>
              <a:rPr lang="th-TH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่อ)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สดง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ั้นตอนการเพิ่มข้อมูลใน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B-Tree   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685800" y="1363347"/>
            <a:ext cx="64008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39725" marR="0" lvl="0" indent="-339725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6"/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6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ไป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1, 2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a)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6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14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ไป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12, 25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6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28: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ไป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12, 14, 25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c)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5070" y="2379010"/>
            <a:ext cx="6272530" cy="1354790"/>
          </a:xfrm>
          <a:prstGeom prst="rect">
            <a:avLst/>
          </a:prstGeom>
        </p:spPr>
      </p:pic>
      <p:sp>
        <p:nvSpPr>
          <p:cNvPr id="7" name="สี่เหลี่ยมผืนผ้า 6"/>
          <p:cNvSpPr/>
          <p:nvPr/>
        </p:nvSpPr>
        <p:spPr>
          <a:xfrm>
            <a:off x="703006" y="3810000"/>
            <a:ext cx="775519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0" indent="-4572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9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17: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มื่อ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7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ไป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12, 14, 25, 28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ำให้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จำนวนเท่ากับ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a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ซึ่งไม่เป็นไปตามข้อกำหนดขอ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-Tree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ดังนั้น นำค่ากลาง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7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ึ้นไปรวม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pic>
        <p:nvPicPr>
          <p:cNvPr id="8" name="รูปภาพ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4825663"/>
            <a:ext cx="5029200" cy="1194137"/>
          </a:xfrm>
          <a:prstGeom prst="rect">
            <a:avLst/>
          </a:prstGeom>
        </p:spPr>
      </p:pic>
      <p:sp>
        <p:nvSpPr>
          <p:cNvPr id="9" name="สี่เหลี่ยมผืนผ้า 8"/>
          <p:cNvSpPr/>
          <p:nvPr/>
        </p:nvSpPr>
        <p:spPr>
          <a:xfrm>
            <a:off x="2590800" y="6018866"/>
            <a:ext cx="34227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BrowalliaUPC" pitchFamily="34" charset="-34"/>
                <a:cs typeface="BrowalliaUPC" pitchFamily="34" charset="-34"/>
              </a:rPr>
              <a:t>(a)                    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                           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(b)</a:t>
            </a:r>
          </a:p>
        </p:txBody>
      </p:sp>
    </p:spTree>
    <p:extLst>
      <p:ext uri="{BB962C8B-B14F-4D97-AF65-F5344CB8AC3E}">
        <p14:creationId xmlns:p14="http://schemas.microsoft.com/office/powerpoint/2010/main" val="2980698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02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B-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933271"/>
            <a:ext cx="8229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27 </a:t>
            </a:r>
            <a:r>
              <a:rPr lang="en-US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(</a:t>
            </a:r>
            <a:r>
              <a:rPr lang="th-TH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่อ)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สดง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ั้นตอนการเพิ่มข้อมูลใน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B-Tree   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2438400"/>
            <a:ext cx="6493510" cy="2290916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685800" y="1267361"/>
            <a:ext cx="61722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39725" marR="0" lvl="0" indent="-339725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10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7: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ไป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1, 2, 6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a)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10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52: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ไป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25, 28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10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16: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ไป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12, 14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c)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10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 48: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เข้าไป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25, 28, 52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d)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pic>
        <p:nvPicPr>
          <p:cNvPr id="8" name="รูปภาพ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1652" y="5410200"/>
            <a:ext cx="6339348" cy="1219200"/>
          </a:xfrm>
          <a:prstGeom prst="rect">
            <a:avLst/>
          </a:prstGeom>
        </p:spPr>
      </p:pic>
      <p:sp>
        <p:nvSpPr>
          <p:cNvPr id="7" name="สี่เหลี่ยมผืนผ้า 6"/>
          <p:cNvSpPr/>
          <p:nvPr/>
        </p:nvSpPr>
        <p:spPr>
          <a:xfrm>
            <a:off x="685800" y="4724400"/>
            <a:ext cx="77724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0" indent="-4572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14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68: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68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อยู่รวม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25, 28, 48, 52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a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ำให้ไม่เป็นตามข้อกำหนดขอ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-Tree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ดังนั้น จึงนำคีย์ในตำแหน่งตรงกลาง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8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ึ้นไปรวม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ดังแสดงผลการเพิ่ม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68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539578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03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B-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933271"/>
            <a:ext cx="8229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27 </a:t>
            </a:r>
            <a:r>
              <a:rPr lang="en-US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(</a:t>
            </a:r>
            <a:r>
              <a:rPr lang="th-TH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่อ)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สดง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ั้นตอนการเพิ่มข้อมูลใน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B-Tree   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8" name="รูปภาพ 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2057400"/>
            <a:ext cx="6781800" cy="990600"/>
          </a:xfrm>
          <a:prstGeom prst="rect">
            <a:avLst/>
          </a:prstGeom>
        </p:spPr>
      </p:pic>
      <p:sp>
        <p:nvSpPr>
          <p:cNvPr id="7" name="สี่เหลี่ยมผืนผ้า 6"/>
          <p:cNvSpPr/>
          <p:nvPr/>
        </p:nvSpPr>
        <p:spPr>
          <a:xfrm>
            <a:off x="609600" y="1346537"/>
            <a:ext cx="76962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0" indent="-4572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15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3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ถูกเพิ่มเข้าไป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1, 2, 6, 7&gt;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a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ำให้มีข้อมูลภาย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ไม่เป็นตามกำหนดขอ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-Tree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ดังนั้น นำข้อมูลตรงกลาง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ึ้นไปรวม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 ดังแสดงในรูป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b)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sp>
        <p:nvSpPr>
          <p:cNvPr id="9" name="สี่เหลี่ยมผืนผ้า 8"/>
          <p:cNvSpPr/>
          <p:nvPr/>
        </p:nvSpPr>
        <p:spPr>
          <a:xfrm>
            <a:off x="2746334" y="2971800"/>
            <a:ext cx="365356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BrowalliaUPC" pitchFamily="34" charset="-34"/>
                <a:cs typeface="BrowalliaUPC" pitchFamily="34" charset="-34"/>
              </a:rPr>
              <a:t>(a)            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                                      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(b)</a:t>
            </a:r>
          </a:p>
        </p:txBody>
      </p:sp>
      <p:sp>
        <p:nvSpPr>
          <p:cNvPr id="10" name="สี่เหลี่ยมผืนผ้า 9"/>
          <p:cNvSpPr/>
          <p:nvPr/>
        </p:nvSpPr>
        <p:spPr>
          <a:xfrm>
            <a:off x="609600" y="3369056"/>
            <a:ext cx="70866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39725" marR="0" lvl="0" indent="-339725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16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26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ไป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25, 28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a)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16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29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ไป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25, 26, 28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pic>
        <p:nvPicPr>
          <p:cNvPr id="11" name="รูปภาพ 1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4038600"/>
            <a:ext cx="3810000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3230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04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B-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933271"/>
            <a:ext cx="8229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27 </a:t>
            </a:r>
            <a:r>
              <a:rPr lang="en-US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(</a:t>
            </a:r>
            <a:r>
              <a:rPr lang="th-TH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่อ)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สดง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ั้นตอนการเพิ่มข้อมูลใน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B-Tree   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762000" y="1394936"/>
            <a:ext cx="76200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0" indent="-4572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18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45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ถูกเพิ่มร่วม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25, 26, 28, 29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a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ซึ่งไม่เป็นไปตามข้อกำหนดขอ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-Tree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ึงนำ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8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ไปร่วม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3, 8, 17, 48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ำให้จำนวน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ไม่เป็นไปตามข้อกำหนดขอ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-Tree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จึงนำ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7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ึ้นไป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ใหม่ ดังแสดงผลการเพิ่ม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รูปที่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2667000"/>
            <a:ext cx="4876800" cy="2891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4168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05</a:t>
            </a:fld>
            <a:endParaRPr lang="en-US"/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609600" y="914400"/>
            <a:ext cx="77724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สามารถสรุปการเพิ่มคีย์ใน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B-Tree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ดังนี้</a:t>
            </a:r>
            <a:endParaRPr lang="en-US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เพิ่มคีย์ใหม่ในตำแหน่งใบ</a:t>
            </a:r>
            <a:endParaRPr lang="en-US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ถ้าการเพิ่มคีย์เข้าไปในตำแหนงใบแล้วมีจำนวนคีย์เท่ากับค่า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จะต้องแยก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ใบออกเป็นสองกลุ่ม และนำคีย์ในตำแหน่งกลางขึ้นไปเป็น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พ่อแม่</a:t>
            </a:r>
            <a:endParaRPr lang="en-US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ถ้าคีย์ในตำแหน่ง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ากถูกแยกเป็น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2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กลุ่ม จะทำให้คีย์ในตำแหน่งตรงกลางถูกกำหนดให้เป็น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ากใหม่</a:t>
            </a:r>
            <a:endParaRPr lang="en-US" sz="24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B-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195848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06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การล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B-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27477" y="882134"/>
            <a:ext cx="53399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ลบคีย์ใ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B-Tree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จะต้องลบข้อมูลในตำแหน่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บ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32392" y="1343799"/>
            <a:ext cx="8002007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ถ้าตำแหน่งคีย์ที่ต้องการลบอยู่ในตำแหน่ง</a:t>
            </a: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ใบ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และยังมีคีย์อื่นที่ไม่ใช้คีย์ที่ต้องการลบอยู่ใน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เดียวกัน ในกรณีนี้สามารถลบคีย์ออกจาก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B-Tree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ได้ทันที</a:t>
            </a:r>
            <a:endParaRPr lang="en-US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ถ้าตำแหน่งคีย์ที่ต้องการลบไม่ได้อยู่ในตำแหน่งใบ ให้ใช้หลักการ </a:t>
            </a:r>
            <a:r>
              <a:rPr lang="en-US" sz="2400" dirty="0" err="1">
                <a:latin typeface="BrowalliaUPC" pitchFamily="34" charset="-34"/>
                <a:ea typeface="SimSun"/>
                <a:cs typeface="BrowalliaUPC" pitchFamily="34" charset="-34"/>
              </a:rPr>
              <a:t>Inorder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successor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มาสลับตำแหน่งของคีย์ที่ต้องการลบกับคีย์ที่อยู่ในตำแหน่งใบ จึงลบคีย์ออกจาก </a:t>
            </a:r>
            <a:r>
              <a:rPr lang="en-US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B-Tree </a:t>
            </a:r>
            <a:endParaRPr lang="th-TH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เมื่อลบคีย์แล้วส่งผลทำให้คีย์ที่อยู่ใน</a:t>
            </a:r>
            <a:r>
              <a:rPr lang="th-TH" sz="2400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มีจำนวนน้องกว่าจำนวนของคีย์ที่กำหนดไว้ ให้พิจารณาดู</a:t>
            </a:r>
            <a:r>
              <a:rPr lang="th-TH" sz="2400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ในระดับพี่น้องดังต่อไปนี้</a:t>
            </a:r>
            <a:endParaRPr lang="th-TH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ถ้า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ในระดับพี่น้องมีจำนวนของคีย์มากกกว่าหนึ่งคีย์ให้เลื่อนคีย์ในระดับพ่อแม่ลงมาแทนคีย์ที่ถูกลบไปและเลื่อนคีย์ในตำแหน่ง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พี่น้องขึ้นไปแทนคีย์ใน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พ่อแม่ที่ถูกเลื่อนลงไป ดังแสดงการเลื่อนตำแหน่งใน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B-Tree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2790" y="4648200"/>
            <a:ext cx="4169410" cy="129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384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07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การล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B-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85800" y="914400"/>
            <a:ext cx="7696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thaiDist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ถ้า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นระดับพี่น้องมีจำนวนของคีย์เท่ากับหนึ่ง ในกรณีนี้จะใช้หลักการรวมคีย์ โดยนำคีย์ในระดับพ่อแม่ลงไปรวมกับคีย์ในระดับพี่น้อง ดังแสดงการรวมคีย์ใน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รูป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5" name="รูปภาพ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1745396"/>
            <a:ext cx="4038600" cy="13026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8424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08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การล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B-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892314"/>
            <a:ext cx="80772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0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0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28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ตัวอย่างการลบข้อมูลใน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B-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Tree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	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  <a:p>
            <a:r>
              <a:rPr lang="en-US" sz="2000" dirty="0">
                <a:latin typeface="BrowalliaUPC" pitchFamily="34" charset="-34"/>
                <a:cs typeface="BrowalliaUPC" pitchFamily="34" charset="-34"/>
              </a:rPr>
              <a:t>	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กำหนดให้มีลำดับการลบข้อมูลคือ 52, 72, 69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, 56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ใน B-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Tree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 โดยกำหนดให้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m = 5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แสดงได้ดังนี้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685800" y="1606330"/>
            <a:ext cx="77724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ลบ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52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โดยนำ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-Tree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ต้นแบบมาลบ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a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มื่อตรวจสอบ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52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ต้องการลบไม่ได้อยู่ในตำแหน่งใบต้องทำการสลับตำแหน่ง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52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กับข้อมูลในตำแหน่งใบด้วยหลักการ </a:t>
            </a:r>
            <a:r>
              <a:rPr lang="en-US" sz="2000" dirty="0" err="1">
                <a:latin typeface="BrowalliaUPC" pitchFamily="34" charset="-34"/>
                <a:ea typeface="SimSun"/>
                <a:cs typeface="BrowalliaUPC" pitchFamily="34" charset="-34"/>
              </a:rPr>
              <a:t>Inorder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successor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56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c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ทำการลบ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52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d) 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pic>
        <p:nvPicPr>
          <p:cNvPr id="7" name="รูปภาพ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2592496"/>
            <a:ext cx="6248400" cy="28177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2021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09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การล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B-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892314"/>
            <a:ext cx="8077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0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0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28 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ตัวอย่างการลบข้อมูลใน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B-</a:t>
            </a:r>
            <a:r>
              <a:rPr lang="th-TH" sz="2000" dirty="0" err="1" smtClean="0">
                <a:latin typeface="BrowalliaUPC" pitchFamily="34" charset="-34"/>
                <a:cs typeface="BrowalliaUPC" pitchFamily="34" charset="-34"/>
              </a:rPr>
              <a:t>Tree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	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762000" y="1292424"/>
            <a:ext cx="77724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0" indent="-4572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2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ลบ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72: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นำ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B-Tree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ที่</a:t>
            </a:r>
            <a:r>
              <a:rPr lang="th-TH" sz="2000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เพี่ม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52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มา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็นต้นแบบในการลบข้อมูล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72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็นข้อมูลที่อยู่ในตำแหน่งใบสามารถทำลบ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72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ได้เลยดังแสดงในรูปที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 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pic>
        <p:nvPicPr>
          <p:cNvPr id="7" name="รูปภาพ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2000310"/>
            <a:ext cx="5105400" cy="1047690"/>
          </a:xfrm>
          <a:prstGeom prst="rect">
            <a:avLst/>
          </a:prstGeom>
        </p:spPr>
      </p:pic>
      <p:sp>
        <p:nvSpPr>
          <p:cNvPr id="8" name="สี่เหลี่ยมผืนผ้า 7"/>
          <p:cNvSpPr/>
          <p:nvPr/>
        </p:nvSpPr>
        <p:spPr>
          <a:xfrm>
            <a:off x="769374" y="3116216"/>
            <a:ext cx="791742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0" indent="-4572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3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ลบ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69: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นำ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-Tree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72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มาเป็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ต้นแบบในการลบข้อมูล 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69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อยู่ในตำแหน่งใบสามารถทำการลบ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69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ได้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ันทีแต่เมื่อทำการลบ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69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้วข้อมูลแม่มีลูกอยู่เพีย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ดียวซึ่งไม่เป็นตามกฎขอ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-Tree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ดังนั้นจึง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ำการเลื่อนข้อมูลในลำดับพี่สองคือ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31, 43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ดังนั้นจึงทำการเลื่อน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56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งมาแทน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69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ทำการเลือก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3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ึ้นไป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แทน ดังแสดงใน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d)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pic>
        <p:nvPicPr>
          <p:cNvPr id="9" name="รูปภาพ 8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4401820"/>
            <a:ext cx="4519930" cy="2151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9237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1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สร้างและการ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จัดการไ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09600" y="1066800"/>
            <a:ext cx="7772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จัดการ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ใ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จะประกอบไปด้วยขั้นตอน การเพิ่ม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บ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 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ละ การเข้าถึงข้อมูล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รี</a:t>
            </a:r>
            <a:r>
              <a:rPr lang="th-TH" sz="2400" dirty="0"/>
              <a:t>หรือเรียกว่าการท่องเข้าไป</a:t>
            </a:r>
            <a:r>
              <a:rPr lang="th-TH" sz="2400" dirty="0" err="1"/>
              <a:t>ในไบนารีท</a:t>
            </a:r>
            <a:r>
              <a:rPr lang="th-TH" sz="2400" dirty="0"/>
              <a:t>รี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609600" y="1828800"/>
            <a:ext cx="79248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ท่องเข้าไป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มีลักษณะเหมือนกับการท่องเข้าไปในลิงค์ลิสต์ โดยจะ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เริ่ม   ท่อง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ข้า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ไป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จาก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าก และท่องเข้าไป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ทีละ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บบลำดับจนถึ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สุดท้าย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562429" y="2971800"/>
            <a:ext cx="827677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ั้นตอนวิธีใน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สร้างไบ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รี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(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ADT Binary Tree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)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990600" y="3389055"/>
            <a:ext cx="7543800" cy="255454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Create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an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empty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inary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tree.(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สร้างไบนารีท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ว่างเปล่า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)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Create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a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one-node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inary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tree,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given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an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item.(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สร้างไบนารีท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หนึ่ง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และเพิ่มเข้าไป</a:t>
            </a:r>
            <a:r>
              <a:rPr lang="th-TH" sz="2000" dirty="0" smtClean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ใน       </a:t>
            </a:r>
            <a:r>
              <a:rPr lang="th-TH" sz="2000" dirty="0" err="1" smtClean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ไบ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นารีท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)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Remove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all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node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from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a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inary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tree,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leaving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it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empty.(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ลบ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ทั้งหมด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จากไบนารีท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 ทำ</a:t>
            </a:r>
            <a:r>
              <a:rPr lang="th-TH" sz="2000" dirty="0" smtClean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ให้     </a:t>
            </a:r>
            <a:r>
              <a:rPr lang="th-TH" sz="2000" dirty="0" err="1" smtClean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ไบ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นารีท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ว่างเปล่า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)</a:t>
            </a: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whether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a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inary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tree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is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empty.(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สนใจไบนารีท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ที่ว่างเปล่า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) 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Determine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what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data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is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the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inary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tree’s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root.(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สนใจข้อมูล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ไหนเป็น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โหนดรากไบนารีท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)</a:t>
            </a: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Set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the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data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in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the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inary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tree’s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root.(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กำหนดข้อมูล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ในไบนารีท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ให้เป็น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าก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ของไบนารีท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)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878070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10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การล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B-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892314"/>
            <a:ext cx="8077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0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0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28 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ตัวอย่างการลบข้อมูลใน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B-</a:t>
            </a:r>
            <a:r>
              <a:rPr lang="th-TH" sz="2000" dirty="0" err="1" smtClean="0">
                <a:latin typeface="BrowalliaUPC" pitchFamily="34" charset="-34"/>
                <a:cs typeface="BrowalliaUPC" pitchFamily="34" charset="-34"/>
              </a:rPr>
              <a:t>Tree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	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762000" y="1292424"/>
            <a:ext cx="78486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4"/>
              <a:tabLst>
                <a:tab pos="685800" algn="l"/>
              </a:tabLst>
            </a:pPr>
            <a:r>
              <a:rPr lang="th-TH" b="1" dirty="0">
                <a:latin typeface="Times New Roman"/>
                <a:ea typeface="SimSun"/>
              </a:rPr>
              <a:t>ลบข้อมูล </a:t>
            </a:r>
            <a:r>
              <a:rPr lang="en-US" b="1" dirty="0">
                <a:latin typeface="Browallia New"/>
                <a:ea typeface="SimSun"/>
                <a:cs typeface="Angsana New"/>
              </a:rPr>
              <a:t>56: </a:t>
            </a:r>
            <a:r>
              <a:rPr lang="th-TH" dirty="0">
                <a:latin typeface="Times New Roman"/>
                <a:ea typeface="SimSun"/>
              </a:rPr>
              <a:t>นำ </a:t>
            </a:r>
            <a:r>
              <a:rPr lang="en-US" dirty="0">
                <a:latin typeface="Browallia New"/>
                <a:ea typeface="SimSun"/>
                <a:cs typeface="Angsana New"/>
              </a:rPr>
              <a:t>B-Tree </a:t>
            </a:r>
            <a:r>
              <a:rPr lang="th-TH" dirty="0" smtClean="0">
                <a:latin typeface="Browallia New"/>
                <a:ea typeface="SimSun"/>
                <a:cs typeface="Angsana New"/>
              </a:rPr>
              <a:t>เพิ่มข้อมูล</a:t>
            </a:r>
            <a:r>
              <a:rPr lang="en-US" dirty="0" smtClean="0">
                <a:latin typeface="Browallia New"/>
                <a:ea typeface="SimSun"/>
                <a:cs typeface="Angsana New"/>
              </a:rPr>
              <a:t> 6</a:t>
            </a:r>
            <a:r>
              <a:rPr lang="en-US" dirty="0">
                <a:latin typeface="Browallia New"/>
                <a:ea typeface="SimSun"/>
                <a:cs typeface="Angsana New"/>
              </a:rPr>
              <a:t>9</a:t>
            </a:r>
            <a:r>
              <a:rPr lang="en-US" dirty="0" smtClean="0">
                <a:latin typeface="Browallia New"/>
                <a:ea typeface="SimSun"/>
                <a:cs typeface="Angsana New"/>
              </a:rPr>
              <a:t> </a:t>
            </a:r>
            <a:r>
              <a:rPr lang="th-TH" dirty="0">
                <a:latin typeface="Browallia New"/>
                <a:ea typeface="SimSun"/>
                <a:cs typeface="Angsana New"/>
              </a:rPr>
              <a:t>มาเป็นต้นแบบ ข้อมูล </a:t>
            </a:r>
            <a:r>
              <a:rPr lang="en-US" dirty="0">
                <a:latin typeface="Browallia New"/>
                <a:ea typeface="SimSun"/>
                <a:cs typeface="Angsana New"/>
              </a:rPr>
              <a:t>56 </a:t>
            </a:r>
            <a:r>
              <a:rPr lang="th-TH" dirty="0">
                <a:latin typeface="Browallia New"/>
                <a:ea typeface="SimSun"/>
                <a:cs typeface="Angsana New"/>
              </a:rPr>
              <a:t>อยู่ในตำแหน่งใบสามารถลบข้อมูลได้ทันที แต่เมื่อลบไปแล้วแม่มีข้อมูลเพียงข้อมูลเดียวและเมื่อดู</a:t>
            </a:r>
            <a:r>
              <a:rPr lang="th-TH" dirty="0" err="1">
                <a:latin typeface="Browallia New"/>
                <a:ea typeface="SimSun"/>
                <a:cs typeface="Angsana New"/>
              </a:rPr>
              <a:t>โหนด</a:t>
            </a:r>
            <a:r>
              <a:rPr lang="th-TH" dirty="0">
                <a:latin typeface="Browallia New"/>
                <a:ea typeface="SimSun"/>
                <a:cs typeface="Angsana New"/>
              </a:rPr>
              <a:t>ระดับพี่น้อง </a:t>
            </a:r>
            <a:r>
              <a:rPr lang="en-US" dirty="0">
                <a:latin typeface="Browallia New"/>
                <a:ea typeface="SimSun"/>
                <a:cs typeface="Angsana New"/>
              </a:rPr>
              <a:t>&lt;31&gt; </a:t>
            </a:r>
            <a:r>
              <a:rPr lang="th-TH" dirty="0">
                <a:latin typeface="Browallia New"/>
                <a:ea typeface="SimSun"/>
                <a:cs typeface="Angsana New"/>
              </a:rPr>
              <a:t>มีเพียง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</a:t>
            </a:r>
            <a:r>
              <a:rPr lang="th-TH" dirty="0">
                <a:latin typeface="Browallia New"/>
                <a:ea typeface="SimSun"/>
                <a:cs typeface="Angsana New"/>
              </a:rPr>
              <a:t>เดียวดังนั้นต้องใช้หลักการเลื่อนข้อมูล </a:t>
            </a:r>
            <a:r>
              <a:rPr lang="en-US" dirty="0">
                <a:latin typeface="Browallia New"/>
                <a:ea typeface="SimSun"/>
                <a:cs typeface="Angsana New"/>
              </a:rPr>
              <a:t>43 </a:t>
            </a:r>
            <a:r>
              <a:rPr lang="th-TH" dirty="0">
                <a:latin typeface="Browallia New"/>
                <a:ea typeface="SimSun"/>
                <a:cs typeface="Angsana New"/>
              </a:rPr>
              <a:t>ไปร่วมกับ </a:t>
            </a:r>
            <a:r>
              <a:rPr lang="en-US" dirty="0">
                <a:latin typeface="Browallia New"/>
                <a:ea typeface="SimSun"/>
                <a:cs typeface="Angsana New"/>
              </a:rPr>
              <a:t>31 </a:t>
            </a:r>
            <a:r>
              <a:rPr lang="th-TH" dirty="0">
                <a:latin typeface="Browallia New"/>
                <a:ea typeface="SimSun"/>
                <a:cs typeface="Angsana New"/>
              </a:rPr>
              <a:t>ดังแสดงในรูปที่ </a:t>
            </a:r>
            <a:r>
              <a:rPr lang="en-US" dirty="0" smtClean="0">
                <a:latin typeface="Browallia New"/>
                <a:ea typeface="SimSun"/>
                <a:cs typeface="Angsana New"/>
              </a:rPr>
              <a:t>(d)</a:t>
            </a:r>
            <a:endParaRPr lang="en-US" sz="1600" dirty="0">
              <a:effectLst/>
              <a:latin typeface="Times New Roman"/>
              <a:ea typeface="SimSun"/>
              <a:cs typeface="Angsana New"/>
            </a:endParaRPr>
          </a:p>
        </p:txBody>
      </p:sp>
      <p:pic>
        <p:nvPicPr>
          <p:cNvPr id="7" name="รูปภาพ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2237421"/>
            <a:ext cx="4800600" cy="25631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7931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11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วิเคราะห์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B-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12" name="สี่เหลี่ยมผืนผ้า 11"/>
          <p:cNvSpPr/>
          <p:nvPr/>
        </p:nvSpPr>
        <p:spPr>
          <a:xfrm>
            <a:off x="762000" y="882134"/>
            <a:ext cx="438613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จำนวนของคีย์ทั้งหมดใน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B-Tree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ที่ลำดับ </a:t>
            </a:r>
            <a:r>
              <a:rPr lang="en-US" sz="2000" i="1" dirty="0">
                <a:latin typeface="BrowalliaUPC" pitchFamily="34" charset="-34"/>
                <a:cs typeface="BrowalliaUPC" pitchFamily="34" charset="-34"/>
              </a:rPr>
              <a:t>m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 และความสูง </a:t>
            </a:r>
            <a:r>
              <a:rPr lang="en-US" sz="2000" i="1" dirty="0">
                <a:latin typeface="BrowalliaUPC" pitchFamily="34" charset="-34"/>
                <a:cs typeface="BrowalliaUPC" pitchFamily="34" charset="-34"/>
              </a:rPr>
              <a:t>h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14" name="วัตถุ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4253654"/>
              </p:ext>
            </p:extLst>
          </p:nvPr>
        </p:nvGraphicFramePr>
        <p:xfrm>
          <a:off x="228600" y="1371600"/>
          <a:ext cx="757349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5" name="เอกสาร" r:id="rId3" imgW="5887052" imgH="1539505" progId="Word.Document.12">
                  <p:embed/>
                </p:oleObj>
              </mc:Choice>
              <mc:Fallback>
                <p:oleObj name="เอกสาร" r:id="rId3" imgW="5887052" imgH="1539505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8600" y="1371600"/>
                        <a:ext cx="7573494" cy="198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สี่เหลี่ยมผืนผ้า 14"/>
          <p:cNvSpPr/>
          <p:nvPr/>
        </p:nvSpPr>
        <p:spPr>
          <a:xfrm>
            <a:off x="914400" y="3258771"/>
            <a:ext cx="287129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ดังนั้นจำนวนคีย์ทั้งหมดใน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 B-Tree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คือ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46090" name="Picture 10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482961"/>
            <a:ext cx="9220200" cy="778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สี่เหลี่ยมผืนผ้า 17"/>
          <p:cNvSpPr/>
          <p:nvPr/>
        </p:nvSpPr>
        <p:spPr>
          <a:xfrm>
            <a:off x="1005348" y="4246581"/>
            <a:ext cx="431400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และเมื่อ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m</a:t>
            </a:r>
            <a:r>
              <a:rPr lang="en-US" sz="2000" i="1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= 5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และ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h = 2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จะมีคีย์ได้ทั้งหมด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5</a:t>
            </a:r>
            <a:r>
              <a:rPr lang="en-US" sz="2000" baseline="30000" dirty="0">
                <a:latin typeface="BrowalliaUPC" pitchFamily="34" charset="-34"/>
                <a:cs typeface="BrowalliaUPC" pitchFamily="34" charset="-34"/>
              </a:rPr>
              <a:t>3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 – 1 = 124</a:t>
            </a:r>
          </a:p>
        </p:txBody>
      </p:sp>
    </p:spTree>
    <p:extLst>
      <p:ext uri="{BB962C8B-B14F-4D97-AF65-F5344CB8AC3E}">
        <p14:creationId xmlns:p14="http://schemas.microsoft.com/office/powerpoint/2010/main" val="2569357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12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สรุปเนื้อหาบทที่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7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57200" y="914400"/>
            <a:ext cx="8229600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pitchFamily="34" charset="0"/>
              <a:buChar char="•"/>
            </a:pP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ทรี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็นโครงสร้างข้อมูลที่เก็บข้อมูลแบบไม่ต่อเนื่อง ซึ่งภายในโครงสร้างแบบทรีนี้จะเชื่อมโยงข้อมูลด้วยความสัมพันธ์แบบลำดับ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ชั้น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indent="-342900" algn="thaiDist">
              <a:buFont typeface="Arial" pitchFamily="34" charset="0"/>
              <a:buChar char="•"/>
            </a:pPr>
            <a:r>
              <a:rPr lang="th-TH" sz="2000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ทรี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คุณสมบัติระหว่างข้อมูลที่เชื่อมโยงกันแบบลำดับชั้น เช่น คุณสมบัติแม่ลูก คุณสมบัติพี่น้อง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และ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ต้องมีหนึ่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ไม่มีแม่และเป็นแม่ของทุก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 </a:t>
            </a:r>
            <a:r>
              <a:rPr lang="th-TH" sz="2000" b="1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ราก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(root </a:t>
            </a:r>
            <a:r>
              <a:rPr lang="en-US" sz="2000" b="1" dirty="0" smtClean="0">
                <a:latin typeface="BrowalliaUPC" pitchFamily="34" charset="-34"/>
                <a:ea typeface="SimSun"/>
                <a:cs typeface="BrowalliaUPC" pitchFamily="34" charset="-34"/>
              </a:rPr>
              <a:t>node)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indent="-342900" algn="thaiDist">
              <a:buFont typeface="Arial" pitchFamily="34" charset="0"/>
              <a:buChar char="•"/>
            </a:pPr>
            <a:r>
              <a:rPr lang="th-TH" sz="2000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ทรี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หลายชนิดโดยแยกตามคุณสมบัติโครงสร้างการเก็บข้อมูล เช่น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ไบนารี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จะมี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จึงเรียกว่า </a:t>
            </a:r>
            <a:r>
              <a:rPr lang="th-TH" sz="2000" b="1" dirty="0" err="1">
                <a:latin typeface="BrowalliaUPC" pitchFamily="34" charset="-34"/>
                <a:ea typeface="SimSun"/>
                <a:cs typeface="BrowalliaUPC" pitchFamily="34" charset="-34"/>
              </a:rPr>
              <a:t>ไบนารีท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รี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, 2-3 Trees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เป็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ที่สามารถมีลูกได้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หรือ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3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จึงเรียกว่า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2-3 </a:t>
            </a:r>
            <a:r>
              <a:rPr lang="en-US" sz="2000" b="1" dirty="0" smtClean="0">
                <a:latin typeface="BrowalliaUPC" pitchFamily="34" charset="-34"/>
                <a:ea typeface="SimSun"/>
                <a:cs typeface="BrowalliaUPC" pitchFamily="34" charset="-34"/>
              </a:rPr>
              <a:t>Trees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indent="-342900" algn="thaiDist">
              <a:buFont typeface="Arial" pitchFamily="34" charset="0"/>
              <a:buChar char="•"/>
            </a:pPr>
            <a:r>
              <a:rPr lang="th-TH" sz="2000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คุณสมบัติ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สมดุลเป็นคุณสมบัติที่ใช้ในการ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จัดการ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เพื่อให้การเข้าถึงข้อมูล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ภายใ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มี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ประสิทธิภาพ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indent="-342900" algn="thaiDist">
              <a:buFont typeface="Arial" pitchFamily="34" charset="0"/>
              <a:buChar char="•"/>
            </a:pPr>
            <a:r>
              <a:rPr lang="th-TH" sz="2000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คุณสมบัติ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สมดุลเป็นการเปรียบเทรีบความสู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ของ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ย่อยทางซ้ายและทางขวาว่ามีความสูงต่างกันมากกว่า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หรือไม่ ถ้าไม่เกิน แสดงว่าเป็น </a:t>
            </a:r>
            <a:r>
              <a:rPr lang="th-TH" sz="2000" b="1" dirty="0" err="1">
                <a:latin typeface="BrowalliaUPC" pitchFamily="34" charset="-34"/>
                <a:ea typeface="SimSun"/>
                <a:cs typeface="BrowalliaUPC" pitchFamily="34" charset="-34"/>
              </a:rPr>
              <a:t>ทรี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สมดุล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แต่ถ้ามีค่าเกิน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สด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ว่า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ไม่สมดุล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indent="-342900" algn="thaiDist">
              <a:buFont typeface="Arial" pitchFamily="34" charset="0"/>
              <a:buChar char="•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การ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พิ่ม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ใ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จะต้องเพิ่ม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ตำแหน่งใบเท่านั้น และต้องหาตำแหน่งให้เหมาะสมกับข้อมูลก่อนที่จะเพิ่ม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ใ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ได้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indent="-342900" algn="thaiDist">
              <a:buFont typeface="Arial" pitchFamily="34" charset="0"/>
              <a:buChar char="•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การ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ใ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ต้องล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ตำแหน่งใบเท่านั้น ซึ่งการล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ข้อมูล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ใ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มี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บบคือ 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738188" marR="0" lvl="0" indent="-398463" algn="thaiDist">
              <a:spcBef>
                <a:spcPts val="0"/>
              </a:spcBef>
              <a:spcAft>
                <a:spcPts val="0"/>
              </a:spcAft>
              <a:buFont typeface="Courier New" pitchFamily="49" charset="0"/>
              <a:buChar char="o"/>
            </a:pP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ต้องการลบไม่มีลูกสามารถล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นี้ได้ทันที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738188" marR="0" lvl="0" indent="-398463" algn="thaiDist">
              <a:spcBef>
                <a:spcPts val="0"/>
              </a:spcBef>
              <a:spcAft>
                <a:spcPts val="0"/>
              </a:spcAft>
              <a:buFont typeface="Courier New" pitchFamily="49" charset="0"/>
              <a:buChar char="o"/>
            </a:pPr>
            <a:r>
              <a:rPr lang="th-TH" sz="2000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ต้องการลบมีลูกหนึ่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จะให้นำ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ขึ้นมาแท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ต้องการลบ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738188" marR="0" lvl="0" indent="-398463" algn="thaiDist">
              <a:spcBef>
                <a:spcPts val="0"/>
              </a:spcBef>
              <a:spcAft>
                <a:spcPts val="0"/>
              </a:spcAft>
              <a:buFont typeface="Courier New" pitchFamily="49" charset="0"/>
              <a:buChar char="o"/>
            </a:pPr>
            <a:r>
              <a:rPr lang="th-TH" sz="2000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ต้องการลบมี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ให้ใช้หลักการ </a:t>
            </a:r>
            <a:r>
              <a:rPr lang="en-US" sz="2000" dirty="0" err="1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Inorder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 err="1">
                <a:latin typeface="BrowalliaUPC" pitchFamily="34" charset="-34"/>
                <a:ea typeface="SimSun"/>
                <a:cs typeface="BrowalliaUPC" pitchFamily="34" charset="-34"/>
              </a:rPr>
              <a:t>succesor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หา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ตำแหน่งใบ และในตำแหน่งลูกกลุ่มลูกทางขวาในตำแหน่งซ้ายสุดนำไปสลับกับข้อมูลที่ต้องการลบแล้วจึงล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นั้น</a:t>
            </a:r>
            <a:r>
              <a:rPr lang="th-TH" sz="2000">
                <a:latin typeface="BrowalliaUPC" pitchFamily="34" charset="-34"/>
                <a:ea typeface="SimSun"/>
                <a:cs typeface="BrowalliaUPC" pitchFamily="34" charset="-34"/>
              </a:rPr>
              <a:t>ทิ้ง</a:t>
            </a:r>
            <a:r>
              <a:rPr lang="th-TH" sz="2000" smtClean="0">
                <a:latin typeface="BrowalliaUPC" pitchFamily="34" charset="-34"/>
                <a:ea typeface="SimSun"/>
                <a:cs typeface="BrowalliaUPC" pitchFamily="34" charset="-34"/>
              </a:rPr>
              <a:t>ไป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7894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2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สร้างและการ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จัดการไ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609600" y="914400"/>
            <a:ext cx="8077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400" dirty="0">
                <a:latin typeface="BrowalliaUPC" pitchFamily="34" charset="-34"/>
                <a:cs typeface="BrowalliaUPC" pitchFamily="34" charset="-34"/>
              </a:rPr>
              <a:t>Pseudo code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โครงสร้างไบ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914400" y="1295400"/>
            <a:ext cx="7772400" cy="5078313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thaiDist"/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+</a:t>
            </a:r>
            <a:r>
              <a:rPr lang="en-US" b="1" dirty="0" err="1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createBinaryTree</a:t>
            </a:r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en-US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</a:t>
            </a:r>
            <a:r>
              <a:rPr lang="th-TH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dirty="0" err="1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rootItem</a:t>
            </a:r>
            <a:r>
              <a:rPr lang="en-US" dirty="0" err="1">
                <a:latin typeface="BrowalliaUPC" pitchFamily="34" charset="-34"/>
                <a:ea typeface="SimSun"/>
                <a:cs typeface="BrowalliaUPC" pitchFamily="34" charset="-34"/>
              </a:rPr>
              <a:t>:</a:t>
            </a:r>
            <a:r>
              <a:rPr lang="en-US" b="1" dirty="0" err="1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TreeItemType</a:t>
            </a:r>
            <a:r>
              <a:rPr lang="en-US" dirty="0" err="1">
                <a:latin typeface="BrowalliaUPC" pitchFamily="34" charset="-34"/>
                <a:ea typeface="SimSun"/>
                <a:cs typeface="BrowalliaUPC" pitchFamily="34" charset="-34"/>
              </a:rPr>
              <a:t>,</a:t>
            </a:r>
            <a:r>
              <a:rPr lang="en-US" b="1" dirty="0" err="1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</a:t>
            </a:r>
            <a:r>
              <a:rPr lang="th-TH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dirty="0" err="1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leftTree</a:t>
            </a:r>
            <a:r>
              <a:rPr lang="en-US" dirty="0" err="1">
                <a:latin typeface="BrowalliaUPC" pitchFamily="34" charset="-34"/>
                <a:ea typeface="SimSun"/>
                <a:cs typeface="BrowalliaUPC" pitchFamily="34" charset="-34"/>
              </a:rPr>
              <a:t>:</a:t>
            </a:r>
            <a:r>
              <a:rPr lang="en-US" dirty="0" err="1">
                <a:latin typeface="BrowalliaUPC" pitchFamily="34" charset="-34"/>
                <a:ea typeface="Times New Roman"/>
                <a:cs typeface="BrowalliaUPC" pitchFamily="34" charset="-34"/>
              </a:rPr>
              <a:t>BTree</a:t>
            </a:r>
            <a:r>
              <a:rPr lang="en-US" dirty="0" err="1">
                <a:latin typeface="BrowalliaUPC" pitchFamily="34" charset="-34"/>
                <a:ea typeface="SimSun"/>
                <a:cs typeface="BrowalliaUPC" pitchFamily="34" charset="-34"/>
              </a:rPr>
              <a:t>,</a:t>
            </a:r>
            <a:r>
              <a:rPr lang="en-US" b="1" dirty="0" err="1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</a:t>
            </a:r>
            <a:r>
              <a:rPr lang="th-TH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dirty="0" err="1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rightTree</a:t>
            </a:r>
            <a:r>
              <a:rPr lang="en-US" dirty="0" err="1">
                <a:latin typeface="BrowalliaUPC" pitchFamily="34" charset="-34"/>
                <a:ea typeface="SimSun"/>
                <a:cs typeface="BrowalliaUPC" pitchFamily="34" charset="-34"/>
              </a:rPr>
              <a:t>:BTrees</a:t>
            </a:r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)</a:t>
            </a:r>
          </a:p>
          <a:p>
            <a:pPr algn="thaiDist"/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 //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สร้างไบนารี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 ตำแหน่ง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ากคือ </a:t>
            </a:r>
            <a:r>
              <a:rPr lang="en-US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ootItem</a:t>
            </a:r>
            <a:r>
              <a:rPr lang="en-US" i="1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eftTree</a:t>
            </a:r>
            <a:r>
              <a:rPr lang="en-US" i="1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และ</a:t>
            </a:r>
            <a:r>
              <a:rPr lang="th-TH" i="1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ighttree</a:t>
            </a:r>
            <a:r>
              <a:rPr lang="en-US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คือ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ย่อยทางซ้ายและทางขวาตามลำดับ</a:t>
            </a:r>
            <a:endParaRPr lang="en-US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algn="thaiDist"/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+</a:t>
            </a:r>
            <a:r>
              <a:rPr lang="en-US" b="1" dirty="0" err="1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etRootItem</a:t>
            </a:r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en-US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</a:t>
            </a:r>
            <a:r>
              <a:rPr lang="th-TH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dirty="0" err="1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newItem</a:t>
            </a:r>
            <a:r>
              <a:rPr lang="en-US" dirty="0" err="1">
                <a:latin typeface="BrowalliaUPC" pitchFamily="34" charset="-34"/>
                <a:ea typeface="SimSun"/>
                <a:cs typeface="BrowalliaUPC" pitchFamily="34" charset="-34"/>
              </a:rPr>
              <a:t>:</a:t>
            </a:r>
            <a:r>
              <a:rPr lang="en-US" b="1" dirty="0" err="1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TreeItemType</a:t>
            </a:r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)</a:t>
            </a:r>
          </a:p>
          <a:p>
            <a:pPr algn="thaiDist"/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 //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แทนข้อมูลใน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าก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ของไบนารี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ด้วย </a:t>
            </a:r>
            <a:r>
              <a:rPr lang="en-US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newItem</a:t>
            </a:r>
            <a:r>
              <a:rPr lang="en-US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ใน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กรณี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ไม่ว่าง แต่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ถ้า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ว่างให้สร้าง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ากด้วย </a:t>
            </a:r>
            <a:r>
              <a:rPr lang="en-US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newItem</a:t>
            </a:r>
            <a:r>
              <a:rPr lang="en-US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algn="thaiDist"/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+</a:t>
            </a:r>
            <a:r>
              <a:rPr lang="en-US" b="1" dirty="0" err="1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attachLeft</a:t>
            </a:r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en-US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</a:t>
            </a:r>
            <a:r>
              <a:rPr lang="th-TH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dirty="0" err="1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newItem</a:t>
            </a:r>
            <a:r>
              <a:rPr lang="en-US" dirty="0" err="1">
                <a:latin typeface="BrowalliaUPC" pitchFamily="34" charset="-34"/>
                <a:ea typeface="SimSun"/>
                <a:cs typeface="BrowalliaUPC" pitchFamily="34" charset="-34"/>
              </a:rPr>
              <a:t>:</a:t>
            </a:r>
            <a:r>
              <a:rPr lang="en-US" b="1" dirty="0" err="1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TreeItemType</a:t>
            </a:r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)</a:t>
            </a:r>
            <a:r>
              <a:rPr lang="th-TH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throws</a:t>
            </a:r>
            <a:r>
              <a:rPr lang="th-TH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dirty="0" err="1">
                <a:latin typeface="BrowalliaUPC" pitchFamily="34" charset="-34"/>
                <a:ea typeface="SimSun"/>
                <a:cs typeface="BrowalliaUPC" pitchFamily="34" charset="-34"/>
              </a:rPr>
              <a:t>InterruptedException</a:t>
            </a:r>
            <a:endParaRPr lang="en-US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algn="thaiDist"/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 //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ลูกทางซ้ายของ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ากด้วย </a:t>
            </a:r>
            <a:r>
              <a:rPr lang="en-US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newItem</a:t>
            </a:r>
            <a:r>
              <a:rPr lang="en-US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ให้แจ้งการผิดพลาด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เมื่อ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เป็น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ว่างหรือมีลูกทางซ้ายอยู่แล้ว</a:t>
            </a:r>
            <a:endParaRPr lang="en-US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algn="thaiDist"/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+</a:t>
            </a:r>
            <a:r>
              <a:rPr lang="en-US" b="1" dirty="0" err="1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attachRight</a:t>
            </a:r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en-US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</a:t>
            </a:r>
            <a:r>
              <a:rPr lang="th-TH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dirty="0" err="1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newItem</a:t>
            </a:r>
            <a:r>
              <a:rPr lang="en-US" dirty="0" err="1">
                <a:latin typeface="BrowalliaUPC" pitchFamily="34" charset="-34"/>
                <a:ea typeface="SimSun"/>
                <a:cs typeface="BrowalliaUPC" pitchFamily="34" charset="-34"/>
              </a:rPr>
              <a:t>:</a:t>
            </a:r>
            <a:r>
              <a:rPr lang="en-US" b="1" dirty="0" err="1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TreeItemType</a:t>
            </a:r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)</a:t>
            </a:r>
            <a:r>
              <a:rPr lang="th-TH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throws</a:t>
            </a:r>
            <a:r>
              <a:rPr lang="th-TH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dirty="0" err="1">
                <a:latin typeface="BrowalliaUPC" pitchFamily="34" charset="-34"/>
                <a:ea typeface="SimSun"/>
                <a:cs typeface="BrowalliaUPC" pitchFamily="34" charset="-34"/>
              </a:rPr>
              <a:t>InterruptedException</a:t>
            </a:r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</a:p>
          <a:p>
            <a:pPr algn="thaiDist"/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 //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ลูกทางขวาของ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ากด้วย </a:t>
            </a:r>
            <a:r>
              <a:rPr lang="en-US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newItem</a:t>
            </a:r>
            <a:r>
              <a:rPr lang="en-US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ให้แจ้งการผิดพลาด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เมื่อ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เป็น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ว่างหรือมีลูกทางขวาอยู่แล้ว</a:t>
            </a:r>
            <a:endParaRPr lang="en-US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algn="thaiDist"/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+</a:t>
            </a:r>
            <a:r>
              <a:rPr lang="en-US" b="1" dirty="0" err="1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attachLeftSubTree</a:t>
            </a:r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en-US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</a:t>
            </a:r>
            <a:r>
              <a:rPr lang="th-TH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dirty="0" err="1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leftTree</a:t>
            </a:r>
            <a:r>
              <a:rPr lang="en-US" dirty="0" err="1">
                <a:latin typeface="BrowalliaUPC" pitchFamily="34" charset="-34"/>
                <a:ea typeface="SimSun"/>
                <a:cs typeface="BrowalliaUPC" pitchFamily="34" charset="-34"/>
              </a:rPr>
              <a:t>:BinaryTree</a:t>
            </a:r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)</a:t>
            </a:r>
            <a:r>
              <a:rPr lang="th-TH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throws</a:t>
            </a:r>
            <a:r>
              <a:rPr lang="th-TH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dirty="0" err="1">
                <a:latin typeface="BrowalliaUPC" pitchFamily="34" charset="-34"/>
                <a:ea typeface="SimSun"/>
                <a:cs typeface="BrowalliaUPC" pitchFamily="34" charset="-34"/>
              </a:rPr>
              <a:t>InteruptedException</a:t>
            </a:r>
            <a:endParaRPr lang="en-US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algn="thaiDist"/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 //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เพิ่ม </a:t>
            </a:r>
            <a:r>
              <a:rPr lang="en-US" i="1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eftTree</a:t>
            </a:r>
            <a:r>
              <a:rPr lang="en-US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ใน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ตำแหน่ง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ย่อยทางซ้ายของ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าก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ของไบนารี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 ให้แจ้งการผิดพลาด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เมื่อ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เป็น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ว่าง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หรือ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ย่อยซ้ายมีอยู่แล้ว</a:t>
            </a:r>
            <a:endParaRPr lang="en-US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algn="thaiDist"/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+</a:t>
            </a:r>
            <a:r>
              <a:rPr lang="en-US" b="1" dirty="0" err="1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attachRightTree</a:t>
            </a:r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en-US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</a:t>
            </a:r>
            <a:r>
              <a:rPr lang="th-TH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dirty="0" err="1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rightTree</a:t>
            </a:r>
            <a:r>
              <a:rPr lang="en-US" dirty="0" err="1">
                <a:latin typeface="BrowalliaUPC" pitchFamily="34" charset="-34"/>
                <a:ea typeface="SimSun"/>
                <a:cs typeface="BrowalliaUPC" pitchFamily="34" charset="-34"/>
              </a:rPr>
              <a:t>:BinaryTree</a:t>
            </a:r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)</a:t>
            </a:r>
            <a:r>
              <a:rPr lang="th-TH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throws</a:t>
            </a:r>
            <a:r>
              <a:rPr lang="th-TH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dirty="0" err="1">
                <a:latin typeface="BrowalliaUPC" pitchFamily="34" charset="-34"/>
                <a:ea typeface="SimSun"/>
                <a:cs typeface="BrowalliaUPC" pitchFamily="34" charset="-34"/>
              </a:rPr>
              <a:t>InteruptedException</a:t>
            </a:r>
            <a:endParaRPr lang="en-US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algn="thaiDist"/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 //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เพิ่ม </a:t>
            </a:r>
            <a:r>
              <a:rPr lang="en-US" i="1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eftTree</a:t>
            </a:r>
            <a:r>
              <a:rPr lang="en-US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ใน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ตำแหน่ง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ย่อยทางขวาของ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าก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ของไบนารี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 ให้แจ้งการผิดพลาด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เมื่อ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เป็น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ว่าง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หรือ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ย่อยขวามีอยู่แล้ว</a:t>
            </a:r>
            <a:endParaRPr lang="en-US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algn="thaiDist"/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+</a:t>
            </a:r>
            <a:r>
              <a:rPr lang="en-US" b="1" dirty="0" err="1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detachLeftSubtree</a:t>
            </a:r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():</a:t>
            </a:r>
            <a:r>
              <a:rPr lang="en-US" dirty="0" err="1">
                <a:latin typeface="BrowalliaUPC" pitchFamily="34" charset="-34"/>
                <a:ea typeface="SimSun"/>
                <a:cs typeface="BrowalliaUPC" pitchFamily="34" charset="-34"/>
              </a:rPr>
              <a:t>Binarytree</a:t>
            </a:r>
            <a:r>
              <a:rPr lang="th-TH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throws</a:t>
            </a:r>
            <a:r>
              <a:rPr lang="th-TH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dirty="0" err="1">
                <a:latin typeface="BrowalliaUPC" pitchFamily="34" charset="-34"/>
                <a:ea typeface="SimSun"/>
                <a:cs typeface="BrowalliaUPC" pitchFamily="34" charset="-34"/>
              </a:rPr>
              <a:t>InteruptedException</a:t>
            </a:r>
            <a:endParaRPr lang="en-US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algn="thaiDist"/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 //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แยกและคืน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ค่า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ย่อยทางซ้ายของ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าก ให้แจ้งการผิดพลาดถ้า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เป็น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ว่าง</a:t>
            </a:r>
            <a:endParaRPr lang="en-US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algn="thaiDist"/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+</a:t>
            </a:r>
            <a:r>
              <a:rPr lang="en-US" b="1" dirty="0" err="1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detachRightSubtree</a:t>
            </a:r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():</a:t>
            </a:r>
            <a:r>
              <a:rPr lang="en-US" dirty="0" err="1">
                <a:latin typeface="BrowalliaUPC" pitchFamily="34" charset="-34"/>
                <a:ea typeface="SimSun"/>
                <a:cs typeface="BrowalliaUPC" pitchFamily="34" charset="-34"/>
              </a:rPr>
              <a:t>Binarytree</a:t>
            </a:r>
            <a:r>
              <a:rPr lang="th-TH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throws</a:t>
            </a:r>
            <a:r>
              <a:rPr lang="th-TH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dirty="0" err="1">
                <a:latin typeface="BrowalliaUPC" pitchFamily="34" charset="-34"/>
                <a:ea typeface="SimSun"/>
                <a:cs typeface="BrowalliaUPC" pitchFamily="34" charset="-34"/>
              </a:rPr>
              <a:t>InteruptedException</a:t>
            </a:r>
            <a:endParaRPr lang="en-US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r>
              <a:rPr lang="en-US" dirty="0">
                <a:latin typeface="BrowalliaUPC" pitchFamily="34" charset="-34"/>
                <a:ea typeface="SimSun"/>
                <a:cs typeface="BrowalliaUPC" pitchFamily="34" charset="-34"/>
              </a:rPr>
              <a:t> //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แยกและคืน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ค่า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ย่อยทางขวาของ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าก ให้แจ้งการผิดพลาดถ้า</a:t>
            </a:r>
            <a:r>
              <a:rPr lang="th-TH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เป็นท</a:t>
            </a:r>
            <a:r>
              <a:rPr lang="th-TH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ว่าง</a:t>
            </a:r>
            <a:endParaRPr lang="en-US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225029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3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สร้างและการ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จัดการไ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80015" y="882134"/>
            <a:ext cx="51587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1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สร้าง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จาก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Pseudo code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5" name="รูปภาพ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0800" y="1267599"/>
            <a:ext cx="1828800" cy="1399401"/>
          </a:xfrm>
          <a:prstGeom prst="rect">
            <a:avLst/>
          </a:prstGeom>
        </p:spPr>
      </p:pic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2133600" y="1627187"/>
            <a:ext cx="1084263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th-TH" b="1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Browallia New" pitchFamily="34" charset="-34"/>
                <a:ea typeface="Arial" pitchFamily="34" charset="0"/>
                <a:cs typeface="Browallia New" pitchFamily="34" charset="-34"/>
              </a:rPr>
              <a:t>ทรี</a:t>
            </a:r>
            <a:r>
              <a:rPr kumimoji="0" lang="th-TH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Browallia New" pitchFamily="34" charset="-34"/>
                <a:ea typeface="Arial" pitchFamily="34" charset="0"/>
                <a:cs typeface="Browallia New" pitchFamily="34" charset="-34"/>
              </a:rPr>
              <a:t>ต้นแบบ</a:t>
            </a:r>
            <a:endPara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8" name="รูปภาพ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743200"/>
            <a:ext cx="7239000" cy="3810000"/>
          </a:xfrm>
          <a:prstGeom prst="rect">
            <a:avLst/>
          </a:prstGeom>
        </p:spPr>
      </p:pic>
      <p:sp>
        <p:nvSpPr>
          <p:cNvPr id="7" name="สี่เหลี่ยมผืนผ้า 6"/>
          <p:cNvSpPr/>
          <p:nvPr/>
        </p:nvSpPr>
        <p:spPr>
          <a:xfrm>
            <a:off x="864121" y="2748807"/>
            <a:ext cx="253627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สร้างไบนารีท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รี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จากท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รีต้นแบบ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518220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4</a:t>
            </a:fld>
            <a:endParaRPr lang="en-US"/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481619" y="882134"/>
            <a:ext cx="515718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ร้างไบนารีท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ด้วยโครงสร้างอาร์เรย์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สร้างและการ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จัดการไ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609600" y="1458815"/>
            <a:ext cx="8077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ใช้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อาร์เรย์ขนาด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มิติในการเก็บข้อมูล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ครงสร้าง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 ในมิติที่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1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มีขนาดเท่ากับ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3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พื่อเก็บข้อมูล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,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ตำแหน่งลูกทางซ้ายขอ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และตำแหน่งลูกทางขวาขอ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609600" y="2311975"/>
            <a:ext cx="456086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2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สร้าง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ด้วยโครงสร้างอาร์เรย์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7" name="ตาราง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5573055"/>
              </p:ext>
            </p:extLst>
          </p:nvPr>
        </p:nvGraphicFramePr>
        <p:xfrm>
          <a:off x="838200" y="2773640"/>
          <a:ext cx="6300181" cy="1615440"/>
        </p:xfrm>
        <a:graphic>
          <a:graphicData uri="http://schemas.openxmlformats.org/drawingml/2006/table">
            <a:tbl>
              <a:tblPr firstRow="1" firstCol="1" bandRow="1"/>
              <a:tblGrid>
                <a:gridCol w="3175981"/>
                <a:gridCol w="312420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Browallia New"/>
                          <a:ea typeface="Times New Roman"/>
                          <a:cs typeface="BrowalliaUPC"/>
                        </a:rPr>
                        <a:t>Java</a:t>
                      </a:r>
                      <a:endParaRPr lang="en-US" sz="18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36C0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Browallia New"/>
                          <a:ea typeface="Times New Roman"/>
                          <a:cs typeface="BrowalliaUPC"/>
                        </a:rPr>
                        <a:t>C</a:t>
                      </a:r>
                      <a:endParaRPr lang="en-US" sz="18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36C0A"/>
                    </a:solidFill>
                  </a:tcPr>
                </a:tc>
              </a:tr>
              <a:tr h="94234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ublic class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private</a:t>
                      </a:r>
                      <a:r>
                        <a:rPr lang="th-TH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      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private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 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private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   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//</a:t>
                      </a:r>
                      <a:r>
                        <a:rPr lang="th-TH" sz="1600" dirty="0" err="1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คอนส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ตัก</a:t>
                      </a:r>
                      <a:r>
                        <a:rPr lang="th-TH" sz="1600" dirty="0" err="1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เตอร์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และเมธอดในการ</a:t>
                      </a:r>
                      <a:r>
                        <a:rPr lang="th-TH" sz="1600" dirty="0" err="1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จัดการไบนารีท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รี</a:t>
                      </a:r>
                      <a:endParaRPr lang="en-US" sz="16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}//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end </a:t>
                      </a:r>
                      <a:r>
                        <a:rPr lang="en-US" sz="1200" dirty="0" err="1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TreeNode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struc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tem;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; 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; 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}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//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ฟังก์ชันในการ</a:t>
                      </a:r>
                      <a:r>
                        <a:rPr lang="th-TH" sz="1600" dirty="0" err="1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จัดการไบนารีท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รี</a:t>
                      </a:r>
                      <a:endParaRPr lang="en-US" sz="16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 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8" name="สี่เหลี่ยมผืนผ้า 7"/>
          <p:cNvSpPr/>
          <p:nvPr/>
        </p:nvSpPr>
        <p:spPr>
          <a:xfrm>
            <a:off x="774208" y="4648200"/>
            <a:ext cx="623619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โดยที่	</a:t>
            </a:r>
            <a:r>
              <a:rPr lang="en-US" sz="2400" dirty="0" smtClean="0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tem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	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ทำหน้าที่เก็บข้อมูล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endParaRPr lang="en-US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algn="thaiDist"/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	</a:t>
            </a:r>
            <a:r>
              <a:rPr lang="en-US" sz="2400" dirty="0" err="1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lChild</a:t>
            </a:r>
            <a:r>
              <a:rPr lang="en-US" sz="2400" dirty="0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	</a:t>
            </a: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ทำ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หน้าที่เก็บตำแหน่งลูกทางซ้ายของ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endParaRPr lang="en-US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algn="thaiDist"/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	</a:t>
            </a:r>
            <a:r>
              <a:rPr lang="en-US" sz="2400" dirty="0" err="1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rChild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	</a:t>
            </a: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ทำ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หน้าที่เก็บตำแหน่งลูกทางขวงของ</a:t>
            </a:r>
            <a:r>
              <a:rPr lang="th-TH" sz="2400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	</a:t>
            </a:r>
            <a:endParaRPr lang="en-US" sz="24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442539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5</a:t>
            </a:fld>
            <a:endParaRPr lang="en-US"/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533400" y="1466909"/>
            <a:ext cx="46506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3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ใช้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งา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โครงสร้างอาร์เรย์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81619" y="882134"/>
            <a:ext cx="515718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ร้างไบนารีท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ด้วยโครงสร้างอาร์เรย์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สร้างและการ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จัดการไ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6" name="ตาราง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2096968"/>
              </p:ext>
            </p:extLst>
          </p:nvPr>
        </p:nvGraphicFramePr>
        <p:xfrm>
          <a:off x="631370" y="1928574"/>
          <a:ext cx="6760030" cy="1725168"/>
        </p:xfrm>
        <a:graphic>
          <a:graphicData uri="http://schemas.openxmlformats.org/drawingml/2006/table">
            <a:tbl>
              <a:tblPr firstRow="1" firstCol="1" bandRow="1"/>
              <a:tblGrid>
                <a:gridCol w="3940630"/>
                <a:gridCol w="281940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Browallia New"/>
                          <a:ea typeface="Times New Roman"/>
                          <a:cs typeface="BrowalliaUPC"/>
                        </a:rPr>
                        <a:t>Java</a:t>
                      </a:r>
                      <a:endParaRPr lang="en-US" sz="18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36C0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Browallia New"/>
                          <a:ea typeface="Times New Roman"/>
                          <a:cs typeface="BrowalliaUPC"/>
                        </a:rPr>
                        <a:t>C</a:t>
                      </a:r>
                      <a:endParaRPr lang="en-US" sz="18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36C0A"/>
                    </a:solidFill>
                  </a:tcPr>
                </a:tc>
              </a:tr>
              <a:tr h="65659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ublic class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BinaryTreeArrayBase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protected final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MAX_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=100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[]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 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=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ew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[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MAX_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]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protected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oo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protected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fre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//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c</a:t>
                      </a:r>
                      <a:r>
                        <a:rPr lang="en-US" sz="1600" dirty="0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onstructors and methods 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ใน</a:t>
                      </a:r>
                      <a:r>
                        <a:rPr lang="th-TH" sz="1600" dirty="0" err="1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การต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จัดการข้อมูล</a:t>
                      </a:r>
                      <a:r>
                        <a:rPr lang="th-TH" sz="1600" dirty="0" err="1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ในไบ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นารทรี</a:t>
                      </a:r>
                      <a:endParaRPr lang="en-US" sz="16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}//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 end </a:t>
                      </a:r>
                      <a:r>
                        <a:rPr lang="en-US" sz="1200" dirty="0" err="1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BinaryTreeArrayBased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#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clu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&lt;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TreeNode.h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&gt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#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defin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MAX_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100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truc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th-TH" sz="1200" dirty="0" smtClean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dirty="0" err="1" smtClean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TreeNode</a:t>
                      </a:r>
                      <a:r>
                        <a:rPr lang="en-US" sz="1200" dirty="0" smtClean="0">
                          <a:effectLst/>
                          <a:latin typeface="Consolas"/>
                          <a:ea typeface="SimSun"/>
                          <a:cs typeface="Angsana New"/>
                        </a:rPr>
                        <a:t>[</a:t>
                      </a:r>
                      <a:r>
                        <a:rPr lang="en-US" sz="1200" dirty="0" smtClean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MAX_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]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200" b="1" dirty="0" smtClean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 </a:t>
                      </a:r>
                      <a:r>
                        <a:rPr lang="en-US" sz="1200" b="1" dirty="0" err="1" smtClean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dirty="0" smtClean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oo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  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200" b="1" dirty="0" smtClean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 </a:t>
                      </a:r>
                      <a:r>
                        <a:rPr lang="en-US" sz="1200" b="1" dirty="0" err="1" smtClean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dirty="0" smtClean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fre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  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//</a:t>
                      </a:r>
                      <a:r>
                        <a:rPr lang="en-US" sz="1600" dirty="0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function 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ในการจัดการข้อมูล</a:t>
                      </a:r>
                      <a:r>
                        <a:rPr lang="th-TH" sz="1600" dirty="0" err="1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ในไบนารีท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รี</a:t>
                      </a:r>
                      <a:r>
                        <a:rPr lang="th-TH" sz="1600" dirty="0">
                          <a:effectLst/>
                          <a:latin typeface="Times New Roman"/>
                          <a:ea typeface="SimSun"/>
                          <a:cs typeface="Consolas"/>
                        </a:rPr>
                        <a:t> </a:t>
                      </a:r>
                      <a:endParaRPr lang="en-US" sz="16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สี่เหลี่ยมผืนผ้า 6"/>
          <p:cNvSpPr/>
          <p:nvPr/>
        </p:nvSpPr>
        <p:spPr>
          <a:xfrm>
            <a:off x="774208" y="3733800"/>
            <a:ext cx="661719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000" dirty="0">
                <a:latin typeface="BrowalliaUPC" pitchFamily="34" charset="-34"/>
                <a:ea typeface="Times New Roman"/>
                <a:cs typeface="BrowalliaUPC" pitchFamily="34" charset="-34"/>
              </a:rPr>
              <a:t>โดยที่ </a:t>
            </a: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	</a:t>
            </a:r>
            <a:r>
              <a:rPr lang="en-US" sz="2000" dirty="0" smtClean="0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MAX_NODE</a:t>
            </a:r>
            <a:r>
              <a:rPr lang="th-TH" sz="2000" dirty="0" smtClean="0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       </a:t>
            </a:r>
            <a:r>
              <a:rPr lang="th-TH" sz="20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เป็น</a:t>
            </a:r>
            <a:r>
              <a:rPr lang="th-TH" sz="2000" dirty="0">
                <a:latin typeface="BrowalliaUPC" pitchFamily="34" charset="-34"/>
                <a:ea typeface="Times New Roman"/>
                <a:cs typeface="BrowalliaUPC" pitchFamily="34" charset="-34"/>
              </a:rPr>
              <a:t>ขนาดอาร์เรย์ที่เก็บข้อมูลได้มากที่สุด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914400" marR="0" indent="-457200" algn="thaiDist">
              <a:spcBef>
                <a:spcPts val="0"/>
              </a:spcBef>
              <a:spcAft>
                <a:spcPts val="0"/>
              </a:spcAft>
              <a:tabLst>
                <a:tab pos="2293938" algn="l"/>
              </a:tabLst>
            </a:pPr>
            <a:r>
              <a:rPr lang="th-TH" sz="2000" dirty="0" smtClean="0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	</a:t>
            </a:r>
            <a:r>
              <a:rPr lang="en-US" sz="2000" dirty="0" smtClean="0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tree</a:t>
            </a: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	</a:t>
            </a:r>
            <a:r>
              <a:rPr lang="th-TH" sz="2000" dirty="0">
                <a:latin typeface="BrowalliaUPC" pitchFamily="34" charset="-34"/>
                <a:ea typeface="Times New Roman"/>
                <a:cs typeface="BrowalliaUPC" pitchFamily="34" charset="-34"/>
              </a:rPr>
              <a:t>เป็นอาร์เรย์ที่มีโครงสร้างแบบ </a:t>
            </a:r>
            <a:r>
              <a:rPr lang="en-US" sz="2000" dirty="0" err="1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reeNode</a:t>
            </a:r>
            <a:r>
              <a:rPr lang="th-TH" sz="2000" dirty="0">
                <a:latin typeface="BrowalliaUPC" pitchFamily="34" charset="-34"/>
                <a:ea typeface="Times New Roman"/>
                <a:cs typeface="BrowalliaUPC" pitchFamily="34" charset="-34"/>
              </a:rPr>
              <a:t> โดยแต่ละ</a:t>
            </a:r>
            <a:r>
              <a:rPr lang="th-TH" sz="20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แถว</a:t>
            </a:r>
          </a:p>
          <a:p>
            <a:pPr marL="914400" marR="0" indent="-457200" algn="thaiDist">
              <a:spcBef>
                <a:spcPts val="0"/>
              </a:spcBef>
              <a:spcAft>
                <a:spcPts val="0"/>
              </a:spcAft>
              <a:tabLst>
                <a:tab pos="2293938" algn="l"/>
              </a:tabLst>
            </a:pPr>
            <a:r>
              <a:rPr lang="th-TH" sz="2000" dirty="0"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th-TH" sz="20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                               ข้อมูล</a:t>
            </a:r>
            <a:r>
              <a:rPr lang="th-TH" sz="2000" dirty="0">
                <a:latin typeface="BrowalliaUPC" pitchFamily="34" charset="-34"/>
                <a:ea typeface="Times New Roman"/>
                <a:cs typeface="BrowalliaUPC" pitchFamily="34" charset="-34"/>
              </a:rPr>
              <a:t>สามารเก็บข้อมูล</a:t>
            </a:r>
            <a:r>
              <a:rPr lang="th-TH" sz="2000" dirty="0" err="1">
                <a:latin typeface="BrowalliaUPC" pitchFamily="34" charset="-34"/>
                <a:ea typeface="Times New Roma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(</a:t>
            </a:r>
            <a:r>
              <a:rPr lang="en-US" sz="2000" dirty="0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tem</a:t>
            </a: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)</a:t>
            </a:r>
            <a:r>
              <a:rPr lang="th-TH" sz="2000" dirty="0">
                <a:latin typeface="BrowalliaUPC" pitchFamily="34" charset="-34"/>
                <a:ea typeface="Times New Roman"/>
                <a:cs typeface="BrowalliaUPC" pitchFamily="34" charset="-34"/>
              </a:rPr>
              <a:t>, ตำแหน่งลูกทางซ้าย </a:t>
            </a:r>
            <a:r>
              <a:rPr lang="th-TH" sz="20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                          </a:t>
            </a:r>
          </a:p>
          <a:p>
            <a:pPr marL="914400" marR="0" indent="-457200" algn="thaiDist">
              <a:spcBef>
                <a:spcPts val="0"/>
              </a:spcBef>
              <a:spcAft>
                <a:spcPts val="0"/>
              </a:spcAft>
              <a:tabLst>
                <a:tab pos="2293938" algn="l"/>
              </a:tabLst>
            </a:pPr>
            <a:r>
              <a:rPr lang="th-TH" sz="2000" dirty="0">
                <a:latin typeface="BrowalliaUPC" pitchFamily="34" charset="-34"/>
                <a:ea typeface="Times New Roman"/>
                <a:cs typeface="BrowalliaUPC" pitchFamily="34" charset="-34"/>
              </a:rPr>
              <a:t> </a:t>
            </a:r>
            <a:r>
              <a:rPr lang="th-TH" sz="20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                               </a:t>
            </a:r>
            <a:r>
              <a:rPr lang="en-US" sz="20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(</a:t>
            </a:r>
            <a:r>
              <a:rPr lang="en-US" sz="2000" dirty="0" err="1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lChild</a:t>
            </a: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) </a:t>
            </a:r>
            <a:r>
              <a:rPr lang="th-TH" sz="2000" dirty="0">
                <a:latin typeface="BrowalliaUPC" pitchFamily="34" charset="-34"/>
                <a:ea typeface="Times New Roman"/>
                <a:cs typeface="BrowalliaUPC" pitchFamily="34" charset="-34"/>
              </a:rPr>
              <a:t>และตำแหน่งลูกทางขวา </a:t>
            </a: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(</a:t>
            </a:r>
            <a:r>
              <a:rPr lang="en-US" sz="2000" dirty="0" err="1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rChild</a:t>
            </a: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)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algn="thaiDist"/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	</a:t>
            </a:r>
            <a:r>
              <a:rPr lang="en-US" sz="2000" dirty="0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root</a:t>
            </a: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	</a:t>
            </a:r>
            <a:r>
              <a:rPr lang="th-TH" sz="20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         ทำ</a:t>
            </a:r>
            <a:r>
              <a:rPr lang="th-TH" sz="2000" dirty="0">
                <a:latin typeface="BrowalliaUPC" pitchFamily="34" charset="-34"/>
                <a:ea typeface="Times New Roman"/>
                <a:cs typeface="BrowalliaUPC" pitchFamily="34" charset="-34"/>
              </a:rPr>
              <a:t>หน้าที่เก็บตำแหน่งของ</a:t>
            </a:r>
            <a:r>
              <a:rPr lang="th-TH" sz="2000" dirty="0" err="1">
                <a:latin typeface="BrowalliaUPC" pitchFamily="34" charset="-34"/>
                <a:ea typeface="Times New Roma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Times New Roman"/>
                <a:cs typeface="BrowalliaUPC" pitchFamily="34" charset="-34"/>
              </a:rPr>
              <a:t>ราก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r>
              <a:rPr lang="th-TH" sz="2000" dirty="0">
                <a:latin typeface="BrowalliaUPC" pitchFamily="34" charset="-34"/>
                <a:ea typeface="Times New Roman"/>
                <a:cs typeface="BrowalliaUPC" pitchFamily="34" charset="-34"/>
              </a:rPr>
              <a:t>	</a:t>
            </a:r>
            <a:r>
              <a:rPr lang="en-US" sz="2000" dirty="0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free</a:t>
            </a:r>
            <a:r>
              <a:rPr lang="en-US" sz="2000" dirty="0">
                <a:latin typeface="BrowalliaUPC" pitchFamily="34" charset="-34"/>
                <a:ea typeface="Times New Roman"/>
                <a:cs typeface="BrowalliaUPC" pitchFamily="34" charset="-34"/>
              </a:rPr>
              <a:t>	</a:t>
            </a:r>
            <a:r>
              <a:rPr lang="th-TH" sz="2000" dirty="0" smtClean="0">
                <a:latin typeface="BrowalliaUPC" pitchFamily="34" charset="-34"/>
                <a:ea typeface="Times New Roman"/>
                <a:cs typeface="BrowalliaUPC" pitchFamily="34" charset="-34"/>
              </a:rPr>
              <a:t>          ทำ</a:t>
            </a:r>
            <a:r>
              <a:rPr lang="th-TH" sz="2000" dirty="0">
                <a:latin typeface="BrowalliaUPC" pitchFamily="34" charset="-34"/>
                <a:ea typeface="Times New Roman"/>
                <a:cs typeface="BrowalliaUPC" pitchFamily="34" charset="-34"/>
              </a:rPr>
              <a:t>หน้าที่เก็บตำแหน่งว่างของอาร์เรย์ที่ยังไม่เก็บข้อมูล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306385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6</a:t>
            </a:fld>
            <a:endParaRPr lang="en-US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09600" y="1466909"/>
            <a:ext cx="52998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4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ตัวอย่างโครงสร้างอาร์เรย์เก็บ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ข้อมูล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481619" y="882134"/>
            <a:ext cx="515718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ร้างไบนารีท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ด้วยโครงสร้างอาร์เรย์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สร้างและการ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จัดการไ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29" name="รูปภาพ 2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905000"/>
            <a:ext cx="7549772" cy="4443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3294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7</a:t>
            </a:fld>
            <a:endParaRPr lang="en-US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81619" y="882134"/>
            <a:ext cx="531587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ร้างไบนารีท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ด้วย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ครงสร้างลิงค์ลิสต์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สร้างและการ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จัดการไ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908" y="1485052"/>
            <a:ext cx="3381892" cy="2477348"/>
          </a:xfrm>
          <a:prstGeom prst="rect">
            <a:avLst/>
          </a:prstGeom>
        </p:spPr>
      </p:pic>
      <p:graphicFrame>
        <p:nvGraphicFramePr>
          <p:cNvPr id="7" name="ตาราง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922051"/>
              </p:ext>
            </p:extLst>
          </p:nvPr>
        </p:nvGraphicFramePr>
        <p:xfrm>
          <a:off x="4724400" y="1485052"/>
          <a:ext cx="3188970" cy="2377440"/>
        </p:xfrm>
        <a:graphic>
          <a:graphicData uri="http://schemas.openxmlformats.org/drawingml/2006/table">
            <a:tbl>
              <a:tblPr firstRow="1" firstCol="1" bandRow="1"/>
              <a:tblGrid>
                <a:gridCol w="318897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Browallia New"/>
                          <a:ea typeface="SimSun"/>
                          <a:cs typeface="Angsana New"/>
                        </a:rPr>
                        <a:t>Java</a:t>
                      </a:r>
                      <a:endParaRPr lang="en-US" sz="18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36C0A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ublic class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rivate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	    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rivate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 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rivate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Browallia New"/>
                          <a:ea typeface="SimSun"/>
                          <a:cs typeface="Angsana New"/>
                        </a:rPr>
                        <a:t>C</a:t>
                      </a:r>
                      <a:endParaRPr lang="en-US" sz="18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36C0A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struc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tem;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            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struc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*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;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struc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*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; 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}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089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8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จัดการข้อมูล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1037549"/>
            <a:ext cx="7848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ั้นตอนพื้นฐานในการจัดการข้อมูล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 (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Operation of the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ADT Binary Tree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)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914400" y="1499214"/>
            <a:ext cx="7162800" cy="2246769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Insert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a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new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item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into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a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inary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tree.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ใหม่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ในไบนารีท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)</a:t>
            </a: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Delete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the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item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with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a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given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search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key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from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a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inary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tree.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(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ลบข้อมูลที่ได้จากการค้นหา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ในไบนารีท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)</a:t>
            </a: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Retrieve the item with a given search key from a binary tree.(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นำข้อมูลที่ได้จากการค้นหา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ในไบนารีท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)</a:t>
            </a: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Traverse the item in a binary tree in </a:t>
            </a:r>
            <a:r>
              <a:rPr lang="en-US" sz="2000" dirty="0" err="1">
                <a:latin typeface="BrowalliaUPC" pitchFamily="34" charset="-34"/>
                <a:ea typeface="SimSun"/>
                <a:cs typeface="BrowalliaUPC" pitchFamily="34" charset="-34"/>
              </a:rPr>
              <a:t>preorder,inorder,or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 err="1">
                <a:latin typeface="BrowalliaUPC" pitchFamily="34" charset="-34"/>
                <a:ea typeface="SimSun"/>
                <a:cs typeface="BrowalliaUPC" pitchFamily="34" charset="-34"/>
              </a:rPr>
              <a:t>postorder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.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ท่องเข้าไป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ในไบนารีท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 ด้วยหลักการ </a:t>
            </a:r>
            <a:r>
              <a:rPr lang="en-US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preorder, </a:t>
            </a:r>
            <a:r>
              <a:rPr lang="en-US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inorder</a:t>
            </a:r>
            <a:r>
              <a:rPr lang="en-US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หรือ </a:t>
            </a:r>
            <a:r>
              <a:rPr lang="en-US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postorder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)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625902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19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จัดการข้อมูล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914400"/>
            <a:ext cx="7924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400" dirty="0">
                <a:latin typeface="BrowalliaUPC" pitchFamily="34" charset="-34"/>
                <a:cs typeface="BrowalliaUPC" pitchFamily="34" charset="-34"/>
              </a:rPr>
              <a:t>Pseudo code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ขั้นตอน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พื้นฐานในการจัดการ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ข้อมูลไบนารีท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968477" y="1381152"/>
            <a:ext cx="7239000" cy="2862322"/>
          </a:xfrm>
          <a:prstGeom prst="rect">
            <a:avLst/>
          </a:prstGeom>
          <a:ln>
            <a:solidFill>
              <a:srgbClr val="0070C0"/>
            </a:solidFill>
          </a:ln>
        </p:spPr>
        <p:txBody>
          <a:bodyPr wrap="square">
            <a:spAutoFit/>
          </a:bodyPr>
          <a:lstStyle/>
          <a:p>
            <a:pPr algn="thaiDist"/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+</a:t>
            </a:r>
            <a:r>
              <a:rPr lang="en-US" sz="2000" b="1" dirty="0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insert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en-US" sz="2000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 err="1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newItem</a:t>
            </a:r>
            <a:r>
              <a:rPr lang="en-US" sz="2000" dirty="0" err="1">
                <a:latin typeface="BrowalliaUPC" pitchFamily="34" charset="-34"/>
                <a:ea typeface="SimSun"/>
                <a:cs typeface="BrowalliaUPC" pitchFamily="34" charset="-34"/>
              </a:rPr>
              <a:t>:</a:t>
            </a:r>
            <a:r>
              <a:rPr lang="en-US" sz="2000" b="1" dirty="0" err="1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TreeItemType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)</a:t>
            </a:r>
          </a:p>
          <a:p>
            <a:pPr algn="thaiDist"/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//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เพิ่ม </a:t>
            </a:r>
            <a:r>
              <a:rPr lang="en-US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newItem</a:t>
            </a:r>
            <a:r>
              <a:rPr lang="en-US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เข้าไป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ในไบนารีท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 ในตำแหน่งที่เหมาะสมที่ได้จากการเปรียบเทียบ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ที่มีอยู่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ในท</a:t>
            </a:r>
            <a:r>
              <a:rPr lang="th-TH" sz="2000" dirty="0" smtClean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  </a:t>
            </a:r>
          </a:p>
          <a:p>
            <a:pPr algn="thaiDist"/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//</a:t>
            </a:r>
            <a:r>
              <a:rPr lang="th-TH" sz="2000" dirty="0" smtClean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กับ </a:t>
            </a:r>
            <a:r>
              <a:rPr lang="en-US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newItem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algn="thaiDist"/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+</a:t>
            </a:r>
            <a:r>
              <a:rPr lang="en-US" sz="2000" b="1" dirty="0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delete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en-US" sz="2000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 err="1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searchKey</a:t>
            </a:r>
            <a:r>
              <a:rPr lang="en-US" sz="2000" dirty="0" err="1">
                <a:latin typeface="BrowalliaUPC" pitchFamily="34" charset="-34"/>
                <a:ea typeface="SimSun"/>
                <a:cs typeface="BrowalliaUPC" pitchFamily="34" charset="-34"/>
              </a:rPr>
              <a:t>:</a:t>
            </a:r>
            <a:r>
              <a:rPr lang="en-US" sz="2000" b="1" dirty="0" err="1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KeyType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)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throws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 err="1">
                <a:latin typeface="BrowalliaUPC" pitchFamily="34" charset="-34"/>
                <a:ea typeface="SimSun"/>
                <a:cs typeface="BrowalliaUPC" pitchFamily="34" charset="-34"/>
              </a:rPr>
              <a:t>InterruptedException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algn="thaiDist"/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//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ลบข้อมูล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ในไบนารีท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ที่ได้จากค้นหาข้อมูลที่เท่ากับข้อมูล </a:t>
            </a:r>
            <a:r>
              <a:rPr lang="en-US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earchKey</a:t>
            </a:r>
            <a:r>
              <a:rPr lang="en-US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แต่ถ้าไม่เจอข้อมูล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ในท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ให้</a:t>
            </a:r>
            <a:r>
              <a:rPr lang="th-TH" sz="2000" dirty="0" smtClean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แจ้ง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</a:p>
          <a:p>
            <a:pPr algn="thaiDist"/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//</a:t>
            </a:r>
            <a:r>
              <a:rPr lang="th-TH" sz="2000" dirty="0" smtClean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ความ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ผิดพลาดในการลบข้อมูล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algn="thaiDist"/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+</a:t>
            </a:r>
            <a:r>
              <a:rPr lang="en-US" sz="2000" b="1" dirty="0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etrieve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en-US" sz="2000" b="1" dirty="0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in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 err="1">
                <a:solidFill>
                  <a:srgbClr val="0000C0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searchKey</a:t>
            </a:r>
            <a:r>
              <a:rPr lang="en-US" sz="2000" dirty="0" err="1">
                <a:latin typeface="BrowalliaUPC" pitchFamily="34" charset="-34"/>
                <a:ea typeface="SimSun"/>
                <a:cs typeface="BrowalliaUPC" pitchFamily="34" charset="-34"/>
              </a:rPr>
              <a:t>:</a:t>
            </a:r>
            <a:r>
              <a:rPr lang="en-US" sz="2000" b="1" dirty="0" err="1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KeyType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):</a:t>
            </a:r>
            <a:r>
              <a:rPr lang="en-US" sz="2000" b="1" dirty="0" err="1">
                <a:solidFill>
                  <a:srgbClr val="7F0055"/>
                </a:solidFill>
                <a:latin typeface="BrowalliaUPC" pitchFamily="34" charset="-34"/>
                <a:ea typeface="Times New Roman"/>
                <a:cs typeface="BrowalliaUPC" pitchFamily="34" charset="-34"/>
              </a:rPr>
              <a:t>TreeItemType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//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คืนค่าข้อมูล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ในไบนารีท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ที่มีข้อมูลเท่ากับข้อมูล </a:t>
            </a:r>
            <a:r>
              <a:rPr lang="en-US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earchKey</a:t>
            </a:r>
            <a:r>
              <a:rPr lang="en-US" sz="2000" i="1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ถ้าไม่เจอข้อมูล</a:t>
            </a:r>
            <a:r>
              <a:rPr lang="th-TH" sz="2000" dirty="0" err="1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ในไบนารีท</a:t>
            </a:r>
            <a:r>
              <a:rPr lang="th-TH" sz="2000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ให้ส่งค่า </a:t>
            </a:r>
            <a:r>
              <a:rPr lang="en-US" sz="2000" b="1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null</a:t>
            </a:r>
            <a:r>
              <a:rPr lang="en-US" sz="2000" b="1" i="1" dirty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th-TH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//</a:t>
            </a:r>
            <a:r>
              <a:rPr lang="th-TH" sz="2000" dirty="0" smtClean="0">
                <a:solidFill>
                  <a:srgbClr val="00B05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กลับคืน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966734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14400"/>
          </a:xfrm>
        </p:spPr>
        <p:txBody>
          <a:bodyPr/>
          <a:lstStyle/>
          <a:p>
            <a:pPr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บทที่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7 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ทรี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 (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)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38200" y="1091625"/>
            <a:ext cx="746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th-TH" sz="3200" dirty="0">
                <a:latin typeface="BrowalliaUPC" pitchFamily="34" charset="-34"/>
                <a:cs typeface="BrowalliaUPC" pitchFamily="34" charset="-34"/>
              </a:rPr>
              <a:t>รู้จัก</a:t>
            </a:r>
            <a:r>
              <a:rPr lang="th-TH" sz="3200" dirty="0" err="1">
                <a:latin typeface="BrowalliaUPC" pitchFamily="34" charset="-34"/>
                <a:cs typeface="BrowalliaUPC" pitchFamily="34" charset="-34"/>
              </a:rPr>
              <a:t>กับท</a:t>
            </a:r>
            <a:r>
              <a:rPr lang="th-TH" sz="3200" dirty="0">
                <a:latin typeface="BrowalliaUPC" pitchFamily="34" charset="-34"/>
                <a:cs typeface="BrowalliaUPC" pitchFamily="34" charset="-34"/>
              </a:rPr>
              <a:t>รี (</a:t>
            </a:r>
            <a:r>
              <a:rPr lang="en-US" sz="3200" dirty="0" smtClean="0">
                <a:latin typeface="BrowalliaUPC" pitchFamily="34" charset="-34"/>
                <a:cs typeface="BrowalliaUPC" pitchFamily="34" charset="-34"/>
              </a:rPr>
              <a:t>Tree)</a:t>
            </a:r>
            <a:endParaRPr lang="en-US" sz="32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38200" y="1548825"/>
            <a:ext cx="746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th-TH" sz="3200" dirty="0">
                <a:latin typeface="BrowalliaUPC" pitchFamily="34" charset="-34"/>
                <a:cs typeface="BrowalliaUPC" pitchFamily="34" charset="-34"/>
              </a:rPr>
              <a:t>รู้จัก</a:t>
            </a:r>
            <a:r>
              <a:rPr lang="th-TH" sz="3200" dirty="0" err="1">
                <a:latin typeface="BrowalliaUPC" pitchFamily="34" charset="-34"/>
                <a:cs typeface="BrowalliaUPC" pitchFamily="34" charset="-34"/>
              </a:rPr>
              <a:t>กับไบนารีท</a:t>
            </a:r>
            <a:r>
              <a:rPr lang="th-TH" sz="3200" dirty="0">
                <a:latin typeface="BrowalliaUPC" pitchFamily="34" charset="-34"/>
                <a:cs typeface="BrowalliaUPC" pitchFamily="34" charset="-34"/>
              </a:rPr>
              <a:t>รี (</a:t>
            </a:r>
            <a:r>
              <a:rPr lang="en-US" sz="3200" dirty="0">
                <a:latin typeface="BrowalliaUPC" pitchFamily="34" charset="-34"/>
                <a:cs typeface="BrowalliaUPC" pitchFamily="34" charset="-34"/>
              </a:rPr>
              <a:t>Binary Tree</a:t>
            </a:r>
            <a:r>
              <a:rPr lang="en-US" sz="3200" dirty="0" smtClean="0">
                <a:latin typeface="BrowalliaUPC" pitchFamily="34" charset="-34"/>
                <a:cs typeface="BrowalliaUPC" pitchFamily="34" charset="-34"/>
              </a:rPr>
              <a:t>)</a:t>
            </a:r>
            <a:endParaRPr lang="en-US" sz="32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8200" y="2082224"/>
            <a:ext cx="7467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th-TH" sz="3200" dirty="0"/>
              <a:t>การสร้างและการ</a:t>
            </a:r>
            <a:r>
              <a:rPr lang="th-TH" sz="3200" dirty="0" err="1"/>
              <a:t>จัดการไบนารีท</a:t>
            </a:r>
            <a:r>
              <a:rPr lang="th-TH" sz="3200" dirty="0" smtClean="0"/>
              <a:t>รี</a:t>
            </a:r>
            <a:endParaRPr lang="en-US" sz="3200" dirty="0" smtClean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838200" y="2590800"/>
            <a:ext cx="391004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th-TH" sz="3200" dirty="0"/>
              <a:t>การจัดการข้อมูล</a:t>
            </a:r>
            <a:r>
              <a:rPr lang="th-TH" sz="3200" dirty="0" err="1"/>
              <a:t>ในไบนารีท</a:t>
            </a:r>
            <a:r>
              <a:rPr lang="th-TH" sz="3200" dirty="0"/>
              <a:t>รี</a:t>
            </a:r>
            <a:endParaRPr lang="en-US" sz="32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838200" y="3092862"/>
            <a:ext cx="278794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th-TH" sz="3200" dirty="0">
                <a:latin typeface="BrowalliaUPC" pitchFamily="34" charset="-34"/>
                <a:cs typeface="BrowalliaUPC" pitchFamily="34" charset="-34"/>
              </a:rPr>
              <a:t>รู้จักกับ </a:t>
            </a:r>
            <a:r>
              <a:rPr lang="en-US" sz="3200" dirty="0">
                <a:latin typeface="BrowalliaUPC" pitchFamily="34" charset="-34"/>
                <a:cs typeface="BrowalliaUPC" pitchFamily="34" charset="-34"/>
              </a:rPr>
              <a:t>AVL </a:t>
            </a:r>
            <a:r>
              <a:rPr lang="en-US" sz="32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32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9" name="สี่เหลี่ยมผืนผ้า 8"/>
          <p:cNvSpPr/>
          <p:nvPr/>
        </p:nvSpPr>
        <p:spPr>
          <a:xfrm>
            <a:off x="838200" y="5587425"/>
            <a:ext cx="269657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th-TH" sz="3200" dirty="0">
                <a:latin typeface="BrowalliaUPC" pitchFamily="34" charset="-34"/>
                <a:cs typeface="BrowalliaUPC" pitchFamily="34" charset="-34"/>
              </a:rPr>
              <a:t>สรุปเนื้อหาบทที่ </a:t>
            </a:r>
            <a:r>
              <a:rPr lang="en-US" sz="3200" dirty="0">
                <a:latin typeface="BrowalliaUPC" pitchFamily="34" charset="-34"/>
                <a:cs typeface="BrowalliaUPC" pitchFamily="34" charset="-34"/>
              </a:rPr>
              <a:t>7</a:t>
            </a:r>
          </a:p>
        </p:txBody>
      </p:sp>
      <p:sp>
        <p:nvSpPr>
          <p:cNvPr id="10" name="ตัวแทนหมายเลขภาพนิ่ง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2</a:t>
            </a:fld>
            <a:endParaRPr lang="en-US"/>
          </a:p>
        </p:txBody>
      </p:sp>
      <p:sp>
        <p:nvSpPr>
          <p:cNvPr id="11" name="สี่เหลี่ยมผืนผ้า 10"/>
          <p:cNvSpPr/>
          <p:nvPr/>
        </p:nvSpPr>
        <p:spPr>
          <a:xfrm>
            <a:off x="838200" y="3606225"/>
            <a:ext cx="425148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th-TH" sz="3200" dirty="0">
                <a:latin typeface="BrowalliaUPC" pitchFamily="34" charset="-34"/>
                <a:cs typeface="BrowalliaUPC" pitchFamily="34" charset="-34"/>
              </a:rPr>
              <a:t>รู้จัก</a:t>
            </a:r>
            <a:r>
              <a:rPr lang="th-TH" sz="3200" dirty="0" err="1">
                <a:latin typeface="BrowalliaUPC" pitchFamily="34" charset="-34"/>
                <a:cs typeface="BrowalliaUPC" pitchFamily="34" charset="-34"/>
              </a:rPr>
              <a:t>กับท</a:t>
            </a:r>
            <a:r>
              <a:rPr lang="th-TH" sz="3200" dirty="0">
                <a:latin typeface="BrowalliaUPC" pitchFamily="34" charset="-34"/>
                <a:cs typeface="BrowalliaUPC" pitchFamily="34" charset="-34"/>
              </a:rPr>
              <a:t>รีสมดุลแบบ </a:t>
            </a:r>
            <a:r>
              <a:rPr lang="en-US" sz="32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32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32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12" name="สี่เหลี่ยมผืนผ้า 11"/>
          <p:cNvSpPr/>
          <p:nvPr/>
        </p:nvSpPr>
        <p:spPr>
          <a:xfrm>
            <a:off x="838200" y="4114800"/>
            <a:ext cx="449033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th-TH" sz="3200" dirty="0">
                <a:latin typeface="BrowalliaUPC" pitchFamily="34" charset="-34"/>
                <a:cs typeface="BrowalliaUPC" pitchFamily="34" charset="-34"/>
              </a:rPr>
              <a:t>รู้จัก</a:t>
            </a:r>
            <a:r>
              <a:rPr lang="th-TH" sz="3200" dirty="0" err="1">
                <a:latin typeface="BrowalliaUPC" pitchFamily="34" charset="-34"/>
                <a:cs typeface="BrowalliaUPC" pitchFamily="34" charset="-34"/>
              </a:rPr>
              <a:t>กับท</a:t>
            </a:r>
            <a:r>
              <a:rPr lang="th-TH" sz="3200" dirty="0">
                <a:latin typeface="BrowalliaUPC" pitchFamily="34" charset="-34"/>
                <a:cs typeface="BrowalliaUPC" pitchFamily="34" charset="-34"/>
              </a:rPr>
              <a:t>รีสมดุลแบบ </a:t>
            </a:r>
            <a:r>
              <a:rPr lang="en-US" sz="3200" dirty="0" smtClean="0">
                <a:latin typeface="BrowalliaUPC" pitchFamily="34" charset="-34"/>
                <a:cs typeface="BrowalliaUPC" pitchFamily="34" charset="-34"/>
              </a:rPr>
              <a:t>2-3-4 Trees</a:t>
            </a:r>
            <a:endParaRPr lang="en-US" sz="32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17" name="สี่เหลี่ยมผืนผ้า 16"/>
          <p:cNvSpPr/>
          <p:nvPr/>
        </p:nvSpPr>
        <p:spPr>
          <a:xfrm>
            <a:off x="838200" y="4596825"/>
            <a:ext cx="330411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th-TH" sz="3200" dirty="0">
                <a:latin typeface="BrowalliaUPC" pitchFamily="34" charset="-34"/>
                <a:cs typeface="BrowalliaUPC" pitchFamily="34" charset="-34"/>
              </a:rPr>
              <a:t>รู้จักกับ </a:t>
            </a:r>
            <a:r>
              <a:rPr lang="en-US" sz="3200" dirty="0">
                <a:latin typeface="BrowalliaUPC" pitchFamily="34" charset="-34"/>
                <a:cs typeface="BrowalliaUPC" pitchFamily="34" charset="-34"/>
              </a:rPr>
              <a:t>red-black Tree</a:t>
            </a:r>
          </a:p>
        </p:txBody>
      </p:sp>
      <p:sp>
        <p:nvSpPr>
          <p:cNvPr id="18" name="สี่เหลี่ยมผืนผ้า 17"/>
          <p:cNvSpPr/>
          <p:nvPr/>
        </p:nvSpPr>
        <p:spPr>
          <a:xfrm>
            <a:off x="838200" y="5130225"/>
            <a:ext cx="237757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th-TH" sz="3200" dirty="0">
                <a:latin typeface="BrowalliaUPC" pitchFamily="34" charset="-34"/>
                <a:cs typeface="BrowalliaUPC" pitchFamily="34" charset="-34"/>
              </a:rPr>
              <a:t>รู้จักกับ </a:t>
            </a:r>
            <a:r>
              <a:rPr lang="en-US" sz="3200" dirty="0">
                <a:latin typeface="BrowalliaUPC" pitchFamily="34" charset="-34"/>
                <a:cs typeface="BrowalliaUPC" pitchFamily="34" charset="-34"/>
              </a:rPr>
              <a:t>B-Tree</a:t>
            </a:r>
          </a:p>
        </p:txBody>
      </p:sp>
    </p:spTree>
    <p:extLst>
      <p:ext uri="{BB962C8B-B14F-4D97-AF65-F5344CB8AC3E}">
        <p14:creationId xmlns:p14="http://schemas.microsoft.com/office/powerpoint/2010/main" val="1568345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20</a:t>
            </a:fld>
            <a:endParaRPr lang="en-US"/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จัดการข้อมูล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481619" y="882134"/>
            <a:ext cx="368241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ค้นหาข้อมูล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3200" b="1" dirty="0" err="1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609600" y="1466909"/>
            <a:ext cx="7924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เพิ่มหรือการลบข้อมูล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 จะต้องค้นหาตำแหน่งที่เหมาะสมที่จะเพิ่มหรือลบข้อมูล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ก่อนเสมอ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609600" y="2297906"/>
            <a:ext cx="513153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5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Pseudo code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ค้นหาข้อมูล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8" name="ตาราง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8014324"/>
              </p:ext>
            </p:extLst>
          </p:nvPr>
        </p:nvGraphicFramePr>
        <p:xfrm>
          <a:off x="762000" y="2759571"/>
          <a:ext cx="5763260" cy="1694688"/>
        </p:xfrm>
        <a:graphic>
          <a:graphicData uri="http://schemas.openxmlformats.org/drawingml/2006/table">
            <a:tbl>
              <a:tblPr firstRow="1" firstCol="1" bandRow="1"/>
              <a:tblGrid>
                <a:gridCol w="381000"/>
                <a:gridCol w="5382260"/>
              </a:tblGrid>
              <a:tr h="139890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2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3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4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5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6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7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8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9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0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+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search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bst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: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BinaryTre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,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earchKey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: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KeyTyp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bst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is empt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200" dirty="0">
                          <a:effectLst/>
                          <a:latin typeface="Times New Roman"/>
                          <a:ea typeface="SimSun"/>
                          <a:cs typeface="Consolas"/>
                        </a:rPr>
                        <a:t>    </a:t>
                      </a:r>
                      <a:r>
                        <a:rPr lang="en-US" sz="1200" dirty="0" smtClean="0">
                          <a:effectLst/>
                          <a:latin typeface="Consolas"/>
                          <a:ea typeface="SimSun"/>
                          <a:cs typeface="Angsana New"/>
                        </a:rPr>
                        <a:t>//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ค้นหาข้อมูลไม่เจอ</a:t>
                      </a:r>
                      <a:endParaRPr lang="en-US" sz="16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200" dirty="0">
                          <a:effectLst/>
                          <a:latin typeface="Times New Roman"/>
                          <a:ea typeface="SimSun"/>
                          <a:cs typeface="Consolas"/>
                        </a:rPr>
                        <a:t>    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}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 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earchKe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==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bst’s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dirty="0" smtClean="0">
                          <a:effectLst/>
                          <a:latin typeface="Consolas"/>
                          <a:ea typeface="SimSun"/>
                          <a:cs typeface="Angsana New"/>
                        </a:rPr>
                        <a:t>//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ค้นหาข้อมูลเจอ</a:t>
                      </a:r>
                      <a:endParaRPr lang="en-US" sz="16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200" dirty="0">
                          <a:effectLst/>
                          <a:latin typeface="Times New Roman"/>
                          <a:ea typeface="SimSun"/>
                          <a:cs typeface="Consolas"/>
                        </a:rPr>
                        <a:t>    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}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 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earchke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&lt;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bst’s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search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eft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tree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of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bs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earchke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}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search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ight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Tree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of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bs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earchke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}//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end if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91997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21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จัดการข้อมูล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81619" y="882134"/>
            <a:ext cx="429797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เพิ่ม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ข้อมูล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3200" b="1" dirty="0" err="1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33400" y="1466909"/>
            <a:ext cx="64524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เพิ่ม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้อมูล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 จะเป็นตำแหน่งใบ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เท่านั้น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540657" y="1928574"/>
            <a:ext cx="42098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6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เพิ่ม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้อมูล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1143000" y="2360988"/>
            <a:ext cx="4953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มื่อต้องการเพิ่มข้อมูล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“</a:t>
            </a:r>
            <a:r>
              <a:rPr lang="en-US" sz="2400" dirty="0" err="1">
                <a:latin typeface="BrowalliaUPC" pitchFamily="34" charset="-34"/>
                <a:cs typeface="BrowalliaUPC" pitchFamily="34" charset="-34"/>
              </a:rPr>
              <a:t>Fook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”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เข้าไป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9" name="รูปภาพ 8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2819400"/>
            <a:ext cx="7169296" cy="2739947"/>
          </a:xfrm>
          <a:prstGeom prst="rect">
            <a:avLst/>
          </a:prstGeom>
        </p:spPr>
      </p:pic>
      <p:sp>
        <p:nvSpPr>
          <p:cNvPr id="12" name="สี่เหลี่ยมผืนผ้า 11"/>
          <p:cNvSpPr/>
          <p:nvPr/>
        </p:nvSpPr>
        <p:spPr>
          <a:xfrm>
            <a:off x="1830256" y="4876800"/>
            <a:ext cx="12939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dirty="0" err="1">
                <a:solidFill>
                  <a:srgbClr val="FF0000"/>
                </a:solidFill>
                <a:ea typeface="SimSun"/>
              </a:rPr>
              <a:t>ไบนารีท</a:t>
            </a:r>
            <a:r>
              <a:rPr lang="th-TH" dirty="0">
                <a:solidFill>
                  <a:srgbClr val="FF0000"/>
                </a:solidFill>
                <a:ea typeface="SimSun"/>
              </a:rPr>
              <a:t>รีต้นแบบ</a:t>
            </a:r>
            <a:endParaRPr lang="en-US" dirty="0"/>
          </a:p>
        </p:txBody>
      </p:sp>
      <p:sp>
        <p:nvSpPr>
          <p:cNvPr id="13" name="สี่เหลี่ยมผืนผ้า 12"/>
          <p:cNvSpPr/>
          <p:nvPr/>
        </p:nvSpPr>
        <p:spPr>
          <a:xfrm>
            <a:off x="5530756" y="5566995"/>
            <a:ext cx="19175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th-TH" dirty="0" err="1">
                <a:solidFill>
                  <a:srgbClr val="FF0000"/>
                </a:solidFill>
                <a:latin typeface="Times New Roman"/>
                <a:ea typeface="SimSun"/>
              </a:rPr>
              <a:t>ไบนารีท</a:t>
            </a:r>
            <a:r>
              <a:rPr lang="th-TH" dirty="0">
                <a:solidFill>
                  <a:srgbClr val="FF0000"/>
                </a:solidFill>
                <a:latin typeface="Times New Roman"/>
                <a:ea typeface="SimSun"/>
              </a:rPr>
              <a:t>รีหลังเพิ่ม </a:t>
            </a:r>
            <a:r>
              <a:rPr lang="en-US" dirty="0">
                <a:solidFill>
                  <a:srgbClr val="FF0000"/>
                </a:solidFill>
                <a:latin typeface="Browallia New"/>
                <a:ea typeface="SimSun"/>
                <a:cs typeface="Angsana New"/>
              </a:rPr>
              <a:t>“</a:t>
            </a:r>
            <a:r>
              <a:rPr lang="en-US" dirty="0" err="1">
                <a:solidFill>
                  <a:srgbClr val="FF0000"/>
                </a:solidFill>
                <a:latin typeface="Browallia New"/>
                <a:ea typeface="SimSun"/>
                <a:cs typeface="Angsana New"/>
              </a:rPr>
              <a:t>Fook</a:t>
            </a:r>
            <a:r>
              <a:rPr lang="en-US" dirty="0">
                <a:solidFill>
                  <a:srgbClr val="FF0000"/>
                </a:solidFill>
                <a:latin typeface="Browallia New"/>
                <a:ea typeface="SimSun"/>
                <a:cs typeface="Angsana New"/>
              </a:rPr>
              <a:t>”  </a:t>
            </a:r>
            <a:endParaRPr lang="en-US" sz="1600" dirty="0">
              <a:effectLst/>
              <a:latin typeface="Times New Roman"/>
              <a:ea typeface="SimSun"/>
              <a:cs typeface="Angsana New"/>
            </a:endParaRPr>
          </a:p>
        </p:txBody>
      </p:sp>
    </p:spTree>
    <p:extLst>
      <p:ext uri="{BB962C8B-B14F-4D97-AF65-F5344CB8AC3E}">
        <p14:creationId xmlns:p14="http://schemas.microsoft.com/office/powerpoint/2010/main" val="265137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22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จัดการข้อมูล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81619" y="882134"/>
            <a:ext cx="429797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เพิ่ม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ข้อมูล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3200" b="1" dirty="0" err="1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38982" y="1474557"/>
            <a:ext cx="464261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7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Pseudo code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พิ่มข้อมูล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6" name="ตาราง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0660583"/>
              </p:ext>
            </p:extLst>
          </p:nvPr>
        </p:nvGraphicFramePr>
        <p:xfrm>
          <a:off x="685800" y="1954365"/>
          <a:ext cx="5763260" cy="1828800"/>
        </p:xfrm>
        <a:graphic>
          <a:graphicData uri="http://schemas.openxmlformats.org/drawingml/2006/table">
            <a:tbl>
              <a:tblPr firstRow="1" firstCol="1" bandRow="1"/>
              <a:tblGrid>
                <a:gridCol w="381000"/>
                <a:gridCol w="5382260"/>
              </a:tblGrid>
              <a:tr h="84518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2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3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4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5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6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7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8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9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10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+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insert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Node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:TreeNode,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ewItem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: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ItemTyp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Node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is null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Create a new node and let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Node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reference it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Create a new node with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ewItem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as the data portion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Set the references in the new node to null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}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e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se if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ewItem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.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getKey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() &lt;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Node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.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get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().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getKey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()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Node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.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setLef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(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insert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Node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.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getLef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(),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ew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}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Node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.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setRigh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(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insert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Node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.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getRigh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(),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ewItem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Cordia New"/>
                        </a:rPr>
                        <a:t>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4788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23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จัดการข้อมูล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81619" y="882134"/>
            <a:ext cx="34708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ท่องเข้าไป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3200" b="1" dirty="0" err="1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609600" y="1464232"/>
            <a:ext cx="79248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การท่องเข้าไป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ในไบนารี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จะใช้หลักการของการเรียกซ้ำ (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Recursive)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เพื่อเข้าถึงทุก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ในไบนารี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 </a:t>
            </a:r>
            <a:endParaRPr lang="en-US" sz="24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th-TH" sz="2400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ถ้าไบ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นารี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เป็น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ว่างเปล่าจะไม่มีการตอบสนองอะไร แต่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ถ้าไบนารี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ไม่ว่างเปล่าจะเริ่มท่องเข้าไป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ในไบนารี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จากตำแหน่งของ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าก คือตำแหน่งของ </a:t>
            </a:r>
            <a:r>
              <a:rPr lang="en-US" sz="2400" dirty="0">
                <a:solidFill>
                  <a:srgbClr val="003399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th-TH" sz="24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หลังจากนั้นจะท่องเข้า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ใน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ย่อยซ้าย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และ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ย้อยขวาคือ </a:t>
            </a:r>
            <a:r>
              <a:rPr lang="en-US" sz="2400" dirty="0">
                <a:solidFill>
                  <a:srgbClr val="003399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aseline="-25000" dirty="0">
                <a:solidFill>
                  <a:srgbClr val="003399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th-TH" sz="2400" i="1" baseline="-25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400" dirty="0">
                <a:solidFill>
                  <a:srgbClr val="003399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aseline="-25000" dirty="0">
                <a:solidFill>
                  <a:srgbClr val="003399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จนถึง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สุดท้าย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ในไบนารี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96542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>
                <a:latin typeface="BrowalliaUPC" pitchFamily="34" charset="-34"/>
                <a:cs typeface="BrowalliaUPC" pitchFamily="34" charset="-34"/>
              </a:rPr>
              <a:t>24</a:t>
            </a:fld>
            <a:endParaRPr lang="en-US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จัดการข้อมูล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81619" y="882134"/>
            <a:ext cx="34708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ท่องเข้าไป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3200" b="1" dirty="0" err="1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33400" y="1371600"/>
            <a:ext cx="43220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Courier New" pitchFamily="49" charset="0"/>
              <a:buChar char="o"/>
            </a:pPr>
            <a:r>
              <a:rPr lang="th-TH" sz="2400" b="1" dirty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การท่องเข้าไป</a:t>
            </a:r>
            <a:r>
              <a:rPr lang="th-TH" sz="2400" b="1" dirty="0" err="1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2400" b="1" dirty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รีแบบ </a:t>
            </a:r>
            <a:r>
              <a:rPr lang="en-US" sz="2400" b="1" dirty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Preorder</a:t>
            </a: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990600" y="1833265"/>
            <a:ext cx="6629400" cy="120032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1200" dirty="0">
                <a:latin typeface="Consolas"/>
                <a:ea typeface="SimSun"/>
                <a:cs typeface="Angsana New"/>
              </a:rPr>
              <a:t>+</a:t>
            </a:r>
            <a:r>
              <a:rPr lang="en-US" sz="1200" b="1" dirty="0">
                <a:solidFill>
                  <a:srgbClr val="FF0000"/>
                </a:solidFill>
                <a:latin typeface="Consolas"/>
                <a:ea typeface="SimSun"/>
                <a:cs typeface="Angsana New"/>
              </a:rPr>
              <a:t>preorder</a:t>
            </a:r>
            <a:r>
              <a:rPr lang="en-US" sz="1200" dirty="0">
                <a:latin typeface="Consolas"/>
                <a:ea typeface="SimSun"/>
                <a:cs typeface="Angsana New"/>
              </a:rPr>
              <a:t>(</a:t>
            </a:r>
            <a:r>
              <a:rPr lang="en-US" sz="1200" b="1" dirty="0">
                <a:solidFill>
                  <a:srgbClr val="7F0055"/>
                </a:solidFill>
                <a:latin typeface="Consolas"/>
                <a:ea typeface="Times New Roman"/>
                <a:cs typeface="Angsana New"/>
              </a:rPr>
              <a:t>in</a:t>
            </a:r>
            <a:r>
              <a:rPr lang="en-US" sz="1200" dirty="0">
                <a:latin typeface="Consolas"/>
                <a:ea typeface="SimSun"/>
                <a:cs typeface="Angsana New"/>
              </a:rPr>
              <a:t> </a:t>
            </a:r>
            <a:r>
              <a:rPr lang="en-US" sz="1200" dirty="0" err="1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binTree</a:t>
            </a:r>
            <a:r>
              <a:rPr lang="en-US" sz="1200" dirty="0" err="1">
                <a:latin typeface="Consolas"/>
                <a:ea typeface="SimSun"/>
                <a:cs typeface="Angsana New"/>
              </a:rPr>
              <a:t>:BinaryTree</a:t>
            </a:r>
            <a:r>
              <a:rPr lang="en-US" sz="1200" dirty="0">
                <a:latin typeface="Consolas"/>
                <a:ea typeface="SimSun"/>
                <a:cs typeface="Angsana New"/>
              </a:rPr>
              <a:t>)</a:t>
            </a:r>
            <a:endParaRPr lang="en-US" sz="1200" dirty="0">
              <a:latin typeface="Times New Roman"/>
              <a:ea typeface="SimSun"/>
              <a:cs typeface="Angsana New"/>
            </a:endParaRPr>
          </a:p>
          <a:p>
            <a:pPr indent="123825"/>
            <a:r>
              <a:rPr lang="en-US" sz="1200" b="1" dirty="0">
                <a:solidFill>
                  <a:srgbClr val="7F0055"/>
                </a:solidFill>
                <a:latin typeface="Consolas"/>
                <a:ea typeface="Times New Roman"/>
                <a:cs typeface="Angsana New"/>
              </a:rPr>
              <a:t>if</a:t>
            </a:r>
            <a:r>
              <a:rPr lang="en-US" sz="1200" dirty="0">
                <a:latin typeface="Consolas"/>
                <a:ea typeface="SimSun"/>
                <a:cs typeface="Angsana New"/>
              </a:rPr>
              <a:t>(</a:t>
            </a:r>
            <a:r>
              <a:rPr lang="en-US" sz="1200" dirty="0" err="1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binTree</a:t>
            </a:r>
            <a:r>
              <a:rPr lang="en-US" sz="1200" dirty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 is not empty</a:t>
            </a:r>
            <a:r>
              <a:rPr lang="en-US" sz="1200" dirty="0">
                <a:latin typeface="Consolas"/>
                <a:ea typeface="SimSun"/>
                <a:cs typeface="Angsana New"/>
              </a:rPr>
              <a:t>){</a:t>
            </a:r>
            <a:endParaRPr lang="en-US" sz="1200" dirty="0">
              <a:latin typeface="Times New Roman"/>
              <a:ea typeface="SimSun"/>
              <a:cs typeface="Angsana New"/>
            </a:endParaRPr>
          </a:p>
          <a:p>
            <a:pPr indent="123825"/>
            <a:r>
              <a:rPr lang="en-US" sz="1200" dirty="0">
                <a:latin typeface="Consolas"/>
                <a:ea typeface="SimSun"/>
                <a:cs typeface="Angsana New"/>
              </a:rPr>
              <a:t>   </a:t>
            </a:r>
            <a:r>
              <a:rPr lang="en-US" sz="1200" dirty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Display the data in the root of </a:t>
            </a:r>
            <a:r>
              <a:rPr lang="en-US" sz="1200" dirty="0" err="1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binTree</a:t>
            </a:r>
            <a:endParaRPr lang="en-US" sz="1200" dirty="0">
              <a:latin typeface="Times New Roman"/>
              <a:ea typeface="SimSun"/>
              <a:cs typeface="Angsana New"/>
            </a:endParaRPr>
          </a:p>
          <a:p>
            <a:pPr indent="123825"/>
            <a:r>
              <a:rPr lang="en-US" sz="1200" dirty="0">
                <a:latin typeface="Consolas"/>
                <a:ea typeface="SimSun"/>
                <a:cs typeface="Angsana New"/>
              </a:rPr>
              <a:t>   </a:t>
            </a:r>
            <a:r>
              <a:rPr lang="en-US" sz="1200" b="1" dirty="0">
                <a:solidFill>
                  <a:srgbClr val="FF0000"/>
                </a:solidFill>
                <a:latin typeface="Consolas"/>
                <a:ea typeface="SimSun"/>
                <a:cs typeface="Angsana New"/>
              </a:rPr>
              <a:t>preorder</a:t>
            </a:r>
            <a:r>
              <a:rPr lang="en-US" sz="1200" dirty="0">
                <a:latin typeface="Consolas"/>
                <a:ea typeface="SimSun"/>
                <a:cs typeface="Angsana New"/>
              </a:rPr>
              <a:t>(</a:t>
            </a:r>
            <a:r>
              <a:rPr lang="en-US" sz="1200" dirty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Left </a:t>
            </a:r>
            <a:r>
              <a:rPr lang="en-US" sz="1200" dirty="0" err="1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subtree</a:t>
            </a:r>
            <a:r>
              <a:rPr lang="en-US" sz="1200" dirty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 of </a:t>
            </a:r>
            <a:r>
              <a:rPr lang="en-US" sz="1200" dirty="0" err="1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binTree’s</a:t>
            </a:r>
            <a:r>
              <a:rPr lang="en-US" sz="1200" dirty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 root</a:t>
            </a:r>
            <a:r>
              <a:rPr lang="en-US" sz="1200" dirty="0">
                <a:latin typeface="Consolas"/>
                <a:ea typeface="SimSun"/>
                <a:cs typeface="Angsana New"/>
              </a:rPr>
              <a:t>)</a:t>
            </a:r>
            <a:endParaRPr lang="en-US" sz="1200" dirty="0">
              <a:latin typeface="Times New Roman"/>
              <a:ea typeface="SimSun"/>
              <a:cs typeface="Angsana New"/>
            </a:endParaRPr>
          </a:p>
          <a:p>
            <a:r>
              <a:rPr lang="en-US" sz="1200" dirty="0">
                <a:latin typeface="Consolas"/>
                <a:ea typeface="SimSun"/>
                <a:cs typeface="Angsana New"/>
              </a:rPr>
              <a:t>   </a:t>
            </a:r>
            <a:r>
              <a:rPr lang="th-TH" sz="1200" dirty="0" smtClean="0">
                <a:latin typeface="Consolas"/>
                <a:ea typeface="SimSun"/>
                <a:cs typeface="Angsana New"/>
              </a:rPr>
              <a:t> </a:t>
            </a:r>
            <a:r>
              <a:rPr lang="en-US" sz="1200" dirty="0" smtClean="0">
                <a:latin typeface="Consolas"/>
                <a:ea typeface="SimSun"/>
                <a:cs typeface="Angsana New"/>
              </a:rPr>
              <a:t> </a:t>
            </a:r>
            <a:r>
              <a:rPr lang="en-US" sz="1200" b="1" dirty="0" smtClean="0">
                <a:solidFill>
                  <a:srgbClr val="FF0000"/>
                </a:solidFill>
                <a:latin typeface="Consolas"/>
                <a:ea typeface="SimSun"/>
                <a:cs typeface="Angsana New"/>
              </a:rPr>
              <a:t>preorder</a:t>
            </a:r>
            <a:r>
              <a:rPr lang="en-US" sz="1200" dirty="0" smtClean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(Right </a:t>
            </a:r>
            <a:r>
              <a:rPr lang="en-US" sz="1200" dirty="0" err="1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subtee</a:t>
            </a:r>
            <a:r>
              <a:rPr lang="en-US" sz="1200" dirty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 of </a:t>
            </a:r>
            <a:r>
              <a:rPr lang="en-US" sz="1200" dirty="0" err="1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binTree’s</a:t>
            </a:r>
            <a:r>
              <a:rPr lang="en-US" sz="1200" dirty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 root</a:t>
            </a:r>
            <a:r>
              <a:rPr lang="en-US" sz="1200" dirty="0">
                <a:latin typeface="Consolas"/>
                <a:ea typeface="SimSun"/>
                <a:cs typeface="Angsana New"/>
              </a:rPr>
              <a:t>)</a:t>
            </a:r>
            <a:endParaRPr lang="en-US" sz="1200" dirty="0">
              <a:latin typeface="Times New Roman"/>
              <a:ea typeface="SimSun"/>
              <a:cs typeface="Angsana New"/>
            </a:endParaRPr>
          </a:p>
          <a:p>
            <a:r>
              <a:rPr lang="th-TH" sz="1200" dirty="0">
                <a:latin typeface="Consolas"/>
                <a:ea typeface="SimSun"/>
                <a:cs typeface="Cordia New"/>
              </a:rPr>
              <a:t>     </a:t>
            </a:r>
            <a:r>
              <a:rPr lang="en-US" sz="1200" dirty="0">
                <a:latin typeface="Consolas"/>
                <a:ea typeface="SimSun"/>
                <a:cs typeface="Cordia New"/>
              </a:rPr>
              <a:t>}</a:t>
            </a:r>
            <a:endParaRPr lang="en-US" sz="1200" dirty="0">
              <a:effectLst/>
              <a:latin typeface="Times New Roman"/>
              <a:ea typeface="SimSun"/>
              <a:cs typeface="Angsana New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961570" y="3200400"/>
            <a:ext cx="719182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ตำแหน่งการ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ท่อง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ข้าไป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แบบ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Preorder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จะท่องจาก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ตำแหน่งตรงกลาง แล้ว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ลูก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ย่อยทางซ้าย และกลับมายั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ลูก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ย่อยทางขวา โดยทำจนกระทั้งถึ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สุดท้าย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8" name="รูปภาพ 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7244" y="4324529"/>
            <a:ext cx="1803156" cy="2304871"/>
          </a:xfrm>
          <a:prstGeom prst="rect">
            <a:avLst/>
          </a:prstGeom>
        </p:spPr>
      </p:pic>
      <p:sp>
        <p:nvSpPr>
          <p:cNvPr id="9" name="สี่เหลี่ยมผืนผ้า 8"/>
          <p:cNvSpPr/>
          <p:nvPr/>
        </p:nvSpPr>
        <p:spPr>
          <a:xfrm>
            <a:off x="3505200" y="5334000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ผลการท่องเข้าไป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ดังนี้คือ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70, 30, 5, 30, 40, 60,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ละ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80</a:t>
            </a:r>
          </a:p>
        </p:txBody>
      </p:sp>
    </p:spTree>
    <p:extLst>
      <p:ext uri="{BB962C8B-B14F-4D97-AF65-F5344CB8AC3E}">
        <p14:creationId xmlns:p14="http://schemas.microsoft.com/office/powerpoint/2010/main" val="957091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25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จัดการข้อมูล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81619" y="882134"/>
            <a:ext cx="34708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ท่องเข้าไป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3200" b="1" dirty="0" err="1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33400" y="1371600"/>
            <a:ext cx="41761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Courier New" pitchFamily="49" charset="0"/>
              <a:buChar char="o"/>
            </a:pPr>
            <a:r>
              <a:rPr lang="th-TH" sz="2400" b="1" dirty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การท่องเข้าไป</a:t>
            </a:r>
            <a:r>
              <a:rPr lang="th-TH" sz="2400" b="1" dirty="0" err="1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2400" b="1" dirty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รีแบบ </a:t>
            </a:r>
            <a:r>
              <a:rPr lang="en-US" sz="2400" b="1" dirty="0" err="1" smtClean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Inorder</a:t>
            </a:r>
            <a:endParaRPr lang="en-US" sz="2400" b="1" dirty="0">
              <a:solidFill>
                <a:srgbClr val="7030A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918028" y="1833265"/>
            <a:ext cx="5787571" cy="120032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1200" dirty="0">
                <a:latin typeface="Consolas"/>
                <a:ea typeface="SimSun"/>
                <a:cs typeface="Angsana New"/>
              </a:rPr>
              <a:t>+</a:t>
            </a:r>
            <a:r>
              <a:rPr lang="en-US" sz="1200" b="1" dirty="0" err="1">
                <a:solidFill>
                  <a:srgbClr val="FF0000"/>
                </a:solidFill>
                <a:latin typeface="Consolas"/>
                <a:ea typeface="SimSun"/>
                <a:cs typeface="Angsana New"/>
              </a:rPr>
              <a:t>inorder</a:t>
            </a:r>
            <a:r>
              <a:rPr lang="en-US" sz="1200" dirty="0">
                <a:latin typeface="Consolas"/>
                <a:ea typeface="SimSun"/>
                <a:cs typeface="Angsana New"/>
              </a:rPr>
              <a:t>(</a:t>
            </a:r>
            <a:r>
              <a:rPr lang="en-US" sz="1200" b="1" dirty="0">
                <a:solidFill>
                  <a:srgbClr val="7F0055"/>
                </a:solidFill>
                <a:latin typeface="Consolas"/>
                <a:ea typeface="Times New Roman"/>
                <a:cs typeface="Angsana New"/>
              </a:rPr>
              <a:t>in</a:t>
            </a:r>
            <a:r>
              <a:rPr lang="en-US" sz="1200" dirty="0">
                <a:latin typeface="Consolas"/>
                <a:ea typeface="SimSun"/>
                <a:cs typeface="Angsana New"/>
              </a:rPr>
              <a:t> </a:t>
            </a:r>
            <a:r>
              <a:rPr lang="en-US" sz="1200" dirty="0" err="1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binTree</a:t>
            </a:r>
            <a:r>
              <a:rPr lang="en-US" sz="1200" dirty="0" err="1">
                <a:latin typeface="Consolas"/>
                <a:ea typeface="SimSun"/>
                <a:cs typeface="Angsana New"/>
              </a:rPr>
              <a:t>:BinaryTree</a:t>
            </a:r>
            <a:r>
              <a:rPr lang="en-US" sz="1200" dirty="0">
                <a:latin typeface="Consolas"/>
                <a:ea typeface="SimSun"/>
                <a:cs typeface="Angsana New"/>
              </a:rPr>
              <a:t>)</a:t>
            </a:r>
            <a:endParaRPr lang="en-US" sz="1200" dirty="0">
              <a:latin typeface="Times New Roman"/>
              <a:ea typeface="SimSun"/>
              <a:cs typeface="Angsana New"/>
            </a:endParaRPr>
          </a:p>
          <a:p>
            <a:pPr indent="123825"/>
            <a:r>
              <a:rPr lang="en-US" sz="1200" b="1" dirty="0">
                <a:solidFill>
                  <a:srgbClr val="7F0055"/>
                </a:solidFill>
                <a:latin typeface="Consolas"/>
                <a:ea typeface="Times New Roman"/>
                <a:cs typeface="Angsana New"/>
              </a:rPr>
              <a:t>if</a:t>
            </a:r>
            <a:r>
              <a:rPr lang="en-US" sz="1200" dirty="0">
                <a:latin typeface="Consolas"/>
                <a:ea typeface="SimSun"/>
                <a:cs typeface="Angsana New"/>
              </a:rPr>
              <a:t>(</a:t>
            </a:r>
            <a:r>
              <a:rPr lang="en-US" sz="1200" dirty="0" err="1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binTree</a:t>
            </a:r>
            <a:r>
              <a:rPr lang="en-US" sz="1200" dirty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 is not empty</a:t>
            </a:r>
            <a:r>
              <a:rPr lang="en-US" sz="1200" dirty="0">
                <a:latin typeface="Consolas"/>
                <a:ea typeface="SimSun"/>
                <a:cs typeface="Angsana New"/>
              </a:rPr>
              <a:t>){</a:t>
            </a:r>
            <a:endParaRPr lang="en-US" sz="1200" dirty="0">
              <a:latin typeface="Times New Roman"/>
              <a:ea typeface="SimSun"/>
              <a:cs typeface="Angsana New"/>
            </a:endParaRPr>
          </a:p>
          <a:p>
            <a:pPr indent="123825"/>
            <a:r>
              <a:rPr lang="en-US" sz="1200" b="1" dirty="0">
                <a:solidFill>
                  <a:srgbClr val="FF0000"/>
                </a:solidFill>
                <a:latin typeface="Consolas"/>
                <a:ea typeface="SimSun"/>
                <a:cs typeface="Angsana New"/>
              </a:rPr>
              <a:t> </a:t>
            </a:r>
            <a:r>
              <a:rPr lang="en-US" sz="1200" b="1" dirty="0" smtClean="0">
                <a:solidFill>
                  <a:srgbClr val="FF0000"/>
                </a:solidFill>
                <a:latin typeface="Consolas"/>
                <a:ea typeface="SimSun"/>
                <a:cs typeface="Angsana New"/>
              </a:rPr>
              <a:t>   </a:t>
            </a:r>
            <a:r>
              <a:rPr lang="en-US" sz="1200" b="1" dirty="0" err="1" smtClean="0">
                <a:solidFill>
                  <a:srgbClr val="FF0000"/>
                </a:solidFill>
                <a:latin typeface="Consolas"/>
                <a:ea typeface="SimSun"/>
                <a:cs typeface="Angsana New"/>
              </a:rPr>
              <a:t>inorder</a:t>
            </a:r>
            <a:r>
              <a:rPr lang="en-US" sz="1200" dirty="0" smtClean="0">
                <a:latin typeface="Consolas"/>
                <a:ea typeface="SimSun"/>
                <a:cs typeface="Angsana New"/>
              </a:rPr>
              <a:t>(</a:t>
            </a:r>
            <a:r>
              <a:rPr lang="en-US" sz="1200" dirty="0" smtClean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Left </a:t>
            </a:r>
            <a:r>
              <a:rPr lang="en-US" sz="1200" dirty="0" err="1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subtree</a:t>
            </a:r>
            <a:r>
              <a:rPr lang="en-US" sz="1200" dirty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 of </a:t>
            </a:r>
            <a:r>
              <a:rPr lang="en-US" sz="1200" dirty="0" err="1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binTree’s</a:t>
            </a:r>
            <a:r>
              <a:rPr lang="en-US" sz="1200" dirty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 root</a:t>
            </a:r>
            <a:r>
              <a:rPr lang="en-US" sz="1200" dirty="0">
                <a:latin typeface="Consolas"/>
                <a:ea typeface="SimSun"/>
                <a:cs typeface="Angsana New"/>
              </a:rPr>
              <a:t>)</a:t>
            </a:r>
            <a:endParaRPr lang="en-US" sz="1200" dirty="0">
              <a:latin typeface="Times New Roman"/>
              <a:ea typeface="SimSun"/>
              <a:cs typeface="Angsana New"/>
            </a:endParaRPr>
          </a:p>
          <a:p>
            <a:pPr indent="457200"/>
            <a:r>
              <a:rPr lang="en-US" sz="1200" dirty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Display the data in the root of </a:t>
            </a:r>
            <a:r>
              <a:rPr lang="en-US" sz="1200" dirty="0" err="1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binTree</a:t>
            </a:r>
            <a:endParaRPr lang="en-US" sz="1200" dirty="0">
              <a:latin typeface="Times New Roman"/>
              <a:ea typeface="SimSun"/>
              <a:cs typeface="Angsana New"/>
            </a:endParaRPr>
          </a:p>
          <a:p>
            <a:pPr indent="123825"/>
            <a:r>
              <a:rPr lang="en-US" sz="1200" b="1" dirty="0" smtClean="0">
                <a:solidFill>
                  <a:srgbClr val="FF0000"/>
                </a:solidFill>
                <a:latin typeface="Consolas"/>
                <a:ea typeface="SimSun"/>
                <a:cs typeface="Angsana New"/>
              </a:rPr>
              <a:t>    </a:t>
            </a:r>
            <a:r>
              <a:rPr lang="en-US" sz="1200" b="1" dirty="0" err="1" smtClean="0">
                <a:solidFill>
                  <a:srgbClr val="FF0000"/>
                </a:solidFill>
                <a:latin typeface="Consolas"/>
                <a:ea typeface="SimSun"/>
                <a:cs typeface="Angsana New"/>
              </a:rPr>
              <a:t>inorder</a:t>
            </a:r>
            <a:r>
              <a:rPr lang="en-US" sz="1200" dirty="0" smtClean="0">
                <a:latin typeface="Consolas"/>
                <a:ea typeface="SimSun"/>
                <a:cs typeface="Angsana New"/>
              </a:rPr>
              <a:t>(</a:t>
            </a:r>
            <a:r>
              <a:rPr lang="en-US" sz="1200" dirty="0" smtClean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Right </a:t>
            </a:r>
            <a:r>
              <a:rPr lang="en-US" sz="1200" dirty="0" err="1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subtee</a:t>
            </a:r>
            <a:r>
              <a:rPr lang="en-US" sz="1200" dirty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 of </a:t>
            </a:r>
            <a:r>
              <a:rPr lang="en-US" sz="1200" dirty="0" err="1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binTree’s</a:t>
            </a:r>
            <a:r>
              <a:rPr lang="en-US" sz="1200" dirty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 root</a:t>
            </a:r>
            <a:r>
              <a:rPr lang="en-US" sz="1200" dirty="0">
                <a:latin typeface="Consolas"/>
                <a:ea typeface="SimSun"/>
                <a:cs typeface="Angsana New"/>
              </a:rPr>
              <a:t>)</a:t>
            </a:r>
            <a:endParaRPr lang="en-US" sz="1200" dirty="0">
              <a:latin typeface="Times New Roman"/>
              <a:ea typeface="SimSun"/>
              <a:cs typeface="Angsana New"/>
            </a:endParaRPr>
          </a:p>
          <a:p>
            <a:r>
              <a:rPr lang="en-US" sz="1200" dirty="0">
                <a:latin typeface="Consolas"/>
                <a:ea typeface="SimSun"/>
                <a:cs typeface="Angsana New"/>
              </a:rPr>
              <a:t>  }</a:t>
            </a:r>
            <a:endParaRPr lang="en-US" sz="1200" dirty="0">
              <a:effectLst/>
              <a:latin typeface="Times New Roman"/>
              <a:ea typeface="SimSun"/>
              <a:cs typeface="Angsana New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918028" y="3048000"/>
            <a:ext cx="776877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่องเข้าไป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แบบ </a:t>
            </a:r>
            <a:r>
              <a:rPr lang="en-US" sz="2400" dirty="0" err="1">
                <a:latin typeface="BrowalliaUPC" pitchFamily="34" charset="-34"/>
                <a:cs typeface="BrowalliaUPC" pitchFamily="34" charset="-34"/>
              </a:rPr>
              <a:t>Inorder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ริ่มจากตรวจสอบ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ว่า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ว่างหรือไม่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ถ้า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ไม่ว่างจะท่องเข้าไปยั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างซ้ายสุด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ของ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ก่อน แล้วนำข้อมูลในตำแหน่งทางซ้ายสุดนี้ไปแสดงผล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ต่อไปจะท่องกลับไปยั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ตรงกลางคือ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ม่พร้อมทั้งนำข้อมูลไปแสดงผล แล้วจึงท่องเข้าไปยั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ย่อยทางขวาขอ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ม่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8" name="รูปภาพ 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4876800"/>
            <a:ext cx="1371600" cy="1828800"/>
          </a:xfrm>
          <a:prstGeom prst="rect">
            <a:avLst/>
          </a:prstGeom>
        </p:spPr>
      </p:pic>
      <p:sp>
        <p:nvSpPr>
          <p:cNvPr id="9" name="สี่เหลี่ยมผืนผ้า 8"/>
          <p:cNvSpPr/>
          <p:nvPr/>
        </p:nvSpPr>
        <p:spPr>
          <a:xfrm>
            <a:off x="3429000" y="5449669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ผลการท่องเข้าไป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นารีดังนี้คือ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5, 30, 40, 50, 60, 70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ละ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80</a:t>
            </a:r>
          </a:p>
        </p:txBody>
      </p:sp>
    </p:spTree>
    <p:extLst>
      <p:ext uri="{BB962C8B-B14F-4D97-AF65-F5344CB8AC3E}">
        <p14:creationId xmlns:p14="http://schemas.microsoft.com/office/powerpoint/2010/main" val="1117601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26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จัดการข้อมูล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81619" y="882134"/>
            <a:ext cx="347082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ท่องเข้าไป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3200" b="1" dirty="0" err="1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33400" y="1371600"/>
            <a:ext cx="44342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Courier New" pitchFamily="49" charset="0"/>
              <a:buChar char="o"/>
            </a:pPr>
            <a:r>
              <a:rPr lang="th-TH" sz="2400" b="1" dirty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การท่องเข้าไป</a:t>
            </a:r>
            <a:r>
              <a:rPr lang="th-TH" sz="2400" b="1" dirty="0" err="1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2400" b="1" dirty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รีแบบ </a:t>
            </a:r>
            <a:r>
              <a:rPr lang="en-US" sz="2400" b="1" dirty="0" err="1" smtClean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Postorder</a:t>
            </a:r>
            <a:endParaRPr lang="en-US" sz="2400" b="1" dirty="0">
              <a:solidFill>
                <a:srgbClr val="7030A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990600" y="3048000"/>
            <a:ext cx="71628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pitchFamily="34" charset="0"/>
              <a:buChar char="•"/>
            </a:pP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เริ่มจากตรวจสอบ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ว่าท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รีว่างหรือไม่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ถ้าท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รีไม่ว่างจะท่องเข้าไปยัง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ทางซ้ายสุด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ของท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รี แล้วนำข้อมูลไปแสดงผล ต่อไปจะไป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ท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รีย่อยทางขวาของ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แม่และนำข้อมูลออกไปแสดงผล แล้วจึงไปยัง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แม่พร้อมทั้งแสดงผล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แม่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7" name="รูปภาพ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6630" y="4063663"/>
            <a:ext cx="1719970" cy="2104072"/>
          </a:xfrm>
          <a:prstGeom prst="rect">
            <a:avLst/>
          </a:prstGeom>
        </p:spPr>
      </p:pic>
      <p:sp>
        <p:nvSpPr>
          <p:cNvPr id="8" name="สี่เหลี่ยมผืนผ้า 7"/>
          <p:cNvSpPr/>
          <p:nvPr/>
        </p:nvSpPr>
        <p:spPr>
          <a:xfrm>
            <a:off x="3352800" y="4700825"/>
            <a:ext cx="48006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ผลการท่องเข้าไป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นารีดังนี้คือ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5, 40, 60, 50, 30, 80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ละ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70</a:t>
            </a:r>
          </a:p>
        </p:txBody>
      </p:sp>
      <p:sp>
        <p:nvSpPr>
          <p:cNvPr id="11" name="สี่เหลี่ยมผืนผ้า 10"/>
          <p:cNvSpPr/>
          <p:nvPr/>
        </p:nvSpPr>
        <p:spPr>
          <a:xfrm>
            <a:off x="990600" y="1752600"/>
            <a:ext cx="7162800" cy="1200329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sz="1200" dirty="0">
                <a:latin typeface="Consolas"/>
                <a:ea typeface="SimSun"/>
                <a:cs typeface="Angsana New"/>
              </a:rPr>
              <a:t>+</a:t>
            </a:r>
            <a:r>
              <a:rPr lang="en-US" sz="1200" b="1" dirty="0" err="1">
                <a:solidFill>
                  <a:srgbClr val="FF0000"/>
                </a:solidFill>
                <a:latin typeface="Consolas"/>
                <a:ea typeface="SimSun"/>
                <a:cs typeface="Angsana New"/>
              </a:rPr>
              <a:t>postorder</a:t>
            </a:r>
            <a:r>
              <a:rPr lang="en-US" sz="1200" dirty="0">
                <a:latin typeface="Consolas"/>
                <a:ea typeface="SimSun"/>
                <a:cs typeface="Angsana New"/>
              </a:rPr>
              <a:t>(</a:t>
            </a:r>
            <a:r>
              <a:rPr lang="en-US" sz="1200" b="1" dirty="0">
                <a:solidFill>
                  <a:srgbClr val="7F0055"/>
                </a:solidFill>
                <a:latin typeface="Consolas"/>
                <a:ea typeface="Times New Roman"/>
                <a:cs typeface="Angsana New"/>
              </a:rPr>
              <a:t>in</a:t>
            </a:r>
            <a:r>
              <a:rPr lang="en-US" sz="1200" dirty="0">
                <a:latin typeface="Consolas"/>
                <a:ea typeface="SimSun"/>
                <a:cs typeface="Angsana New"/>
              </a:rPr>
              <a:t> </a:t>
            </a:r>
            <a:r>
              <a:rPr lang="en-US" sz="1200" dirty="0" err="1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binTree</a:t>
            </a:r>
            <a:r>
              <a:rPr lang="en-US" sz="1200" dirty="0" err="1">
                <a:latin typeface="Consolas"/>
                <a:ea typeface="SimSun"/>
                <a:cs typeface="Angsana New"/>
              </a:rPr>
              <a:t>:BinaryTree</a:t>
            </a:r>
            <a:r>
              <a:rPr lang="en-US" sz="1200" dirty="0">
                <a:latin typeface="Consolas"/>
                <a:ea typeface="SimSun"/>
                <a:cs typeface="Angsana New"/>
              </a:rPr>
              <a:t>)</a:t>
            </a:r>
            <a:endParaRPr lang="en-US" sz="1200" dirty="0">
              <a:latin typeface="Times New Roman"/>
              <a:ea typeface="SimSun"/>
              <a:cs typeface="Angsana New"/>
            </a:endParaRPr>
          </a:p>
          <a:p>
            <a:pPr indent="123825"/>
            <a:r>
              <a:rPr lang="en-US" sz="1200" b="1" dirty="0">
                <a:solidFill>
                  <a:srgbClr val="7F0055"/>
                </a:solidFill>
                <a:latin typeface="Consolas"/>
                <a:ea typeface="Times New Roman"/>
                <a:cs typeface="Angsana New"/>
              </a:rPr>
              <a:t>if</a:t>
            </a:r>
            <a:r>
              <a:rPr lang="en-US" sz="1200" dirty="0">
                <a:latin typeface="Consolas"/>
                <a:ea typeface="SimSun"/>
                <a:cs typeface="Angsana New"/>
              </a:rPr>
              <a:t>(</a:t>
            </a:r>
            <a:r>
              <a:rPr lang="en-US" sz="1200" dirty="0" err="1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binTree</a:t>
            </a:r>
            <a:r>
              <a:rPr lang="en-US" sz="1200" dirty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 is not empty</a:t>
            </a:r>
            <a:r>
              <a:rPr lang="en-US" sz="1200" dirty="0">
                <a:latin typeface="Consolas"/>
                <a:ea typeface="SimSun"/>
                <a:cs typeface="Angsana New"/>
              </a:rPr>
              <a:t>){</a:t>
            </a:r>
            <a:endParaRPr lang="en-US" sz="1200" dirty="0">
              <a:latin typeface="Times New Roman"/>
              <a:ea typeface="SimSun"/>
              <a:cs typeface="Angsana New"/>
            </a:endParaRPr>
          </a:p>
          <a:p>
            <a:pPr indent="123825"/>
            <a:r>
              <a:rPr lang="th-TH" sz="1200" b="1" dirty="0" smtClean="0">
                <a:solidFill>
                  <a:srgbClr val="FF0000"/>
                </a:solidFill>
                <a:latin typeface="Consolas"/>
                <a:ea typeface="SimSun"/>
                <a:cs typeface="Angsana New"/>
              </a:rPr>
              <a:t>           </a:t>
            </a:r>
            <a:r>
              <a:rPr lang="en-US" sz="1200" b="1" dirty="0" err="1" smtClean="0">
                <a:solidFill>
                  <a:srgbClr val="FF0000"/>
                </a:solidFill>
                <a:latin typeface="Consolas"/>
                <a:ea typeface="SimSun"/>
                <a:cs typeface="Angsana New"/>
              </a:rPr>
              <a:t>postorder</a:t>
            </a:r>
            <a:r>
              <a:rPr lang="en-US" sz="1200" dirty="0" smtClean="0">
                <a:latin typeface="Consolas"/>
                <a:ea typeface="SimSun"/>
                <a:cs typeface="Angsana New"/>
              </a:rPr>
              <a:t>(</a:t>
            </a:r>
            <a:r>
              <a:rPr lang="en-US" sz="1200" dirty="0" smtClean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Left </a:t>
            </a:r>
            <a:r>
              <a:rPr lang="en-US" sz="1200" dirty="0" err="1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subtree</a:t>
            </a:r>
            <a:r>
              <a:rPr lang="en-US" sz="1200" dirty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 of </a:t>
            </a:r>
            <a:r>
              <a:rPr lang="en-US" sz="1200" dirty="0" err="1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binTree’s</a:t>
            </a:r>
            <a:r>
              <a:rPr lang="en-US" sz="1200" dirty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 root</a:t>
            </a:r>
            <a:r>
              <a:rPr lang="en-US" sz="1200" dirty="0">
                <a:latin typeface="Consolas"/>
                <a:ea typeface="SimSun"/>
                <a:cs typeface="Angsana New"/>
              </a:rPr>
              <a:t>)</a:t>
            </a:r>
            <a:endParaRPr lang="en-US" sz="1200" dirty="0">
              <a:latin typeface="Times New Roman"/>
              <a:ea typeface="SimSun"/>
              <a:cs typeface="Angsana New"/>
            </a:endParaRPr>
          </a:p>
          <a:p>
            <a:pPr indent="123825"/>
            <a:r>
              <a:rPr lang="th-TH" sz="1200" b="1" dirty="0" smtClean="0">
                <a:solidFill>
                  <a:srgbClr val="FF0000"/>
                </a:solidFill>
                <a:latin typeface="Consolas"/>
                <a:ea typeface="SimSun"/>
                <a:cs typeface="Angsana New"/>
              </a:rPr>
              <a:t>           </a:t>
            </a:r>
            <a:r>
              <a:rPr lang="en-US" sz="1200" b="1" dirty="0" err="1" smtClean="0">
                <a:solidFill>
                  <a:srgbClr val="FF0000"/>
                </a:solidFill>
                <a:latin typeface="Consolas"/>
                <a:ea typeface="SimSun"/>
                <a:cs typeface="Angsana New"/>
              </a:rPr>
              <a:t>postorder</a:t>
            </a:r>
            <a:r>
              <a:rPr lang="en-US" sz="1200" dirty="0" smtClean="0">
                <a:latin typeface="Consolas"/>
                <a:ea typeface="SimSun"/>
                <a:cs typeface="Angsana New"/>
              </a:rPr>
              <a:t>(</a:t>
            </a:r>
            <a:r>
              <a:rPr lang="en-US" sz="1200" dirty="0" smtClean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Right </a:t>
            </a:r>
            <a:r>
              <a:rPr lang="en-US" sz="1200" dirty="0" err="1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subtee</a:t>
            </a:r>
            <a:r>
              <a:rPr lang="en-US" sz="1200" dirty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 of </a:t>
            </a:r>
            <a:r>
              <a:rPr lang="en-US" sz="1200" dirty="0" err="1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binTree’s</a:t>
            </a:r>
            <a:r>
              <a:rPr lang="en-US" sz="1200" dirty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 root</a:t>
            </a:r>
            <a:r>
              <a:rPr lang="en-US" sz="1200" dirty="0">
                <a:latin typeface="Consolas"/>
                <a:ea typeface="SimSun"/>
                <a:cs typeface="Angsana New"/>
              </a:rPr>
              <a:t>)</a:t>
            </a:r>
            <a:endParaRPr lang="en-US" sz="1200" dirty="0">
              <a:latin typeface="Times New Roman"/>
              <a:ea typeface="SimSun"/>
              <a:cs typeface="Angsana New"/>
            </a:endParaRPr>
          </a:p>
          <a:p>
            <a:pPr indent="457200"/>
            <a:r>
              <a:rPr lang="en-US" sz="1200" dirty="0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Display the data in the root of </a:t>
            </a:r>
            <a:r>
              <a:rPr lang="en-US" sz="1200" dirty="0" err="1">
                <a:solidFill>
                  <a:srgbClr val="0000C0"/>
                </a:solidFill>
                <a:latin typeface="Consolas"/>
                <a:ea typeface="Times New Roman"/>
                <a:cs typeface="Angsana New"/>
              </a:rPr>
              <a:t>binTree</a:t>
            </a:r>
            <a:endParaRPr lang="en-US" sz="1200" dirty="0">
              <a:latin typeface="Times New Roman"/>
              <a:ea typeface="SimSun"/>
              <a:cs typeface="Angsana New"/>
            </a:endParaRPr>
          </a:p>
          <a:p>
            <a:r>
              <a:rPr lang="en-US" sz="1200" dirty="0">
                <a:latin typeface="Consolas"/>
                <a:ea typeface="SimSun"/>
                <a:cs typeface="Angsana New"/>
              </a:rPr>
              <a:t>  }</a:t>
            </a:r>
            <a:endParaRPr lang="en-US" sz="1200" dirty="0">
              <a:effectLst/>
              <a:latin typeface="Times New Roman"/>
              <a:ea typeface="SimSun"/>
              <a:cs typeface="Angsana New"/>
            </a:endParaRPr>
          </a:p>
        </p:txBody>
      </p:sp>
    </p:spTree>
    <p:extLst>
      <p:ext uri="{BB962C8B-B14F-4D97-AF65-F5344CB8AC3E}">
        <p14:creationId xmlns:p14="http://schemas.microsoft.com/office/powerpoint/2010/main" val="2276828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27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จัดการข้อมูล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81619" y="882134"/>
            <a:ext cx="402225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ลบ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ข้อมูล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35377" y="1466909"/>
            <a:ext cx="517962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Courier New" pitchFamily="49" charset="0"/>
              <a:buChar char="o"/>
            </a:pPr>
            <a:r>
              <a:rPr lang="th-TH" sz="2400" b="1" dirty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กรณี</a:t>
            </a:r>
            <a:r>
              <a:rPr lang="th-TH" sz="2400" b="1" dirty="0" err="1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b="1" dirty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ที่ต้องการลบอยู่ในตำแหน่งของ</a:t>
            </a:r>
            <a:r>
              <a:rPr lang="th-TH" sz="2400" b="1" dirty="0" err="1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b="1" dirty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ใบ </a:t>
            </a:r>
            <a:endParaRPr lang="en-US" sz="2400" b="1" dirty="0">
              <a:solidFill>
                <a:srgbClr val="7030A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914400" y="1934995"/>
            <a:ext cx="75438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ลบ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นกรณีนี้เป็นกรณีที่ง่ายที่สุดในการลบ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ำหนดให้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ม่ที่อ้างอิงไปยั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บที่เป็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ูกและเป็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ต้องการลบมีค่าเท่ากับ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null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(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ยกเลิกการอ้างอิงไปยั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บ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39777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28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จัดการข้อมูล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81619" y="882134"/>
            <a:ext cx="402225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ลบ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ข้อมูล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35377" y="1466909"/>
            <a:ext cx="48654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Courier New" pitchFamily="49" charset="0"/>
              <a:buChar char="o"/>
            </a:pPr>
            <a:r>
              <a:rPr lang="th-TH" sz="2400" b="1" dirty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กรณี</a:t>
            </a:r>
            <a:r>
              <a:rPr lang="th-TH" sz="2400" b="1" dirty="0" err="1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b="1" dirty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ที่ต้องการ</a:t>
            </a:r>
            <a:r>
              <a:rPr lang="th-TH" sz="2400" b="1" dirty="0" smtClean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ลบมี</a:t>
            </a:r>
            <a:r>
              <a:rPr lang="th-TH" sz="2400" b="1" dirty="0" err="1" smtClean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b="1" dirty="0" smtClean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ลูกอยู่หนึ่ง</a:t>
            </a:r>
            <a:r>
              <a:rPr lang="th-TH" sz="2400" b="1" dirty="0" err="1" smtClean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b="1" dirty="0" smtClean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b="1" dirty="0">
              <a:solidFill>
                <a:srgbClr val="7030A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846954" y="1928574"/>
            <a:ext cx="783984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06400" indent="-406400" algn="thaiDist"/>
            <a:r>
              <a:rPr lang="en-US" sz="2400" b="1" i="1" dirty="0" smtClean="0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1.    </a:t>
            </a:r>
            <a:r>
              <a:rPr lang="th-TH" sz="2400" b="1" dirty="0" smtClean="0">
                <a:latin typeface="BrowalliaUPC" pitchFamily="34" charset="-34"/>
                <a:ea typeface="SimSun"/>
                <a:cs typeface="BrowalliaUPC" pitchFamily="34" charset="-34"/>
              </a:rPr>
              <a:t>กรณี</a:t>
            </a:r>
            <a:r>
              <a:rPr lang="th-TH" sz="2400" b="1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b="1" dirty="0">
                <a:latin typeface="BrowalliaUPC" pitchFamily="34" charset="-34"/>
                <a:ea typeface="SimSun"/>
                <a:cs typeface="BrowalliaUPC" pitchFamily="34" charset="-34"/>
              </a:rPr>
              <a:t>ลูกอยู่ด้านซ้ายของ</a:t>
            </a:r>
            <a:r>
              <a:rPr lang="th-TH" sz="2400" b="1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b="1" dirty="0">
                <a:latin typeface="BrowalliaUPC" pitchFamily="34" charset="-34"/>
                <a:ea typeface="SimSun"/>
                <a:cs typeface="BrowalliaUPC" pitchFamily="34" charset="-34"/>
              </a:rPr>
              <a:t>ที่ต้องการลบ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ตัวอย่างเช่น เมื่อต้องการลบ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b="1" dirty="0">
                <a:latin typeface="BrowalliaUPC" pitchFamily="34" charset="-34"/>
                <a:ea typeface="SimSun"/>
                <a:cs typeface="BrowalliaUPC" pitchFamily="34" charset="-34"/>
              </a:rPr>
              <a:t>N</a:t>
            </a:r>
            <a:r>
              <a:rPr lang="th-TH" sz="24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และมี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b="1" dirty="0"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เป็น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ลูกทางซ้ายของ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b="1" dirty="0">
                <a:latin typeface="BrowalliaUPC" pitchFamily="34" charset="-34"/>
                <a:ea typeface="SimSun"/>
                <a:cs typeface="BrowalliaUPC" pitchFamily="34" charset="-34"/>
              </a:rPr>
              <a:t>N</a:t>
            </a:r>
            <a:r>
              <a:rPr lang="th-TH" sz="24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เพียง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เดียว ในกรณีนี้จะใช้หลักการเลื่อน ด้วยการเลือก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b="1" dirty="0"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th-TH" sz="24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ขึ้นไปแทนที่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b="1" dirty="0">
                <a:latin typeface="BrowalliaUPC" pitchFamily="34" charset="-34"/>
                <a:ea typeface="SimSun"/>
                <a:cs typeface="BrowalliaUPC" pitchFamily="34" charset="-34"/>
              </a:rPr>
              <a:t>N</a:t>
            </a:r>
            <a:r>
              <a:rPr lang="th-TH" sz="24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7" name="รูปภาพ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3006407"/>
            <a:ext cx="2197100" cy="1108393"/>
          </a:xfrm>
          <a:prstGeom prst="rect">
            <a:avLst/>
          </a:prstGeom>
        </p:spPr>
      </p:pic>
      <p:sp>
        <p:nvSpPr>
          <p:cNvPr id="8" name="สี่เหลี่ยมผืนผ้า 7"/>
          <p:cNvSpPr/>
          <p:nvPr/>
        </p:nvSpPr>
        <p:spPr>
          <a:xfrm>
            <a:off x="914400" y="4121221"/>
            <a:ext cx="7391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06400" indent="-406400"/>
            <a:r>
              <a:rPr lang="en-US" sz="2400" b="1" i="1" dirty="0" smtClean="0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2.   </a:t>
            </a:r>
            <a:r>
              <a:rPr lang="th-TH" sz="2400" b="1" dirty="0" smtClean="0">
                <a:latin typeface="BrowalliaUPC" pitchFamily="34" charset="-34"/>
                <a:ea typeface="SimSun"/>
                <a:cs typeface="BrowalliaUPC" pitchFamily="34" charset="-34"/>
              </a:rPr>
              <a:t>กรณี</a:t>
            </a:r>
            <a:r>
              <a:rPr lang="th-TH" sz="2400" b="1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b="1" dirty="0">
                <a:latin typeface="BrowalliaUPC" pitchFamily="34" charset="-34"/>
                <a:ea typeface="SimSun"/>
                <a:cs typeface="BrowalliaUPC" pitchFamily="34" charset="-34"/>
              </a:rPr>
              <a:t>ลูกอยู่ด้านขวาของ</a:t>
            </a:r>
            <a:r>
              <a:rPr lang="th-TH" sz="2400" b="1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b="1" dirty="0">
                <a:latin typeface="BrowalliaUPC" pitchFamily="34" charset="-34"/>
                <a:ea typeface="SimSun"/>
                <a:cs typeface="BrowalliaUPC" pitchFamily="34" charset="-34"/>
              </a:rPr>
              <a:t>ที่ต้องการลบ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ตัวอย่างเช่น เมื่อ</a:t>
            </a: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ต้องการ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ลบ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b="1" dirty="0">
                <a:latin typeface="BrowalliaUPC" pitchFamily="34" charset="-34"/>
                <a:ea typeface="SimSun"/>
                <a:cs typeface="BrowalliaUPC" pitchFamily="34" charset="-34"/>
              </a:rPr>
              <a:t>N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และมี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b="1" dirty="0">
                <a:latin typeface="BrowalliaUPC" pitchFamily="34" charset="-34"/>
                <a:ea typeface="SimSun"/>
                <a:cs typeface="BrowalliaUPC" pitchFamily="34" charset="-34"/>
              </a:rPr>
              <a:t>O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เป็น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ลูกทางขาวของ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b="1" dirty="0">
                <a:latin typeface="BrowalliaUPC" pitchFamily="34" charset="-34"/>
                <a:ea typeface="SimSun"/>
                <a:cs typeface="BrowalliaUPC" pitchFamily="34" charset="-34"/>
              </a:rPr>
              <a:t>N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ในกรณีนี้ใช้หลักการเลื่อน โดยเลื่อน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b="1" dirty="0">
                <a:latin typeface="BrowalliaUPC" pitchFamily="34" charset="-34"/>
                <a:ea typeface="SimSun"/>
                <a:cs typeface="BrowalliaUPC" pitchFamily="34" charset="-34"/>
              </a:rPr>
              <a:t>O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ขึ้นแทนที่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b="1" dirty="0">
                <a:latin typeface="BrowalliaUPC" pitchFamily="34" charset="-34"/>
                <a:ea typeface="SimSun"/>
                <a:cs typeface="BrowalliaUPC" pitchFamily="34" charset="-34"/>
              </a:rPr>
              <a:t>N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9" name="รูปภาพ 8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5334000"/>
            <a:ext cx="2159000" cy="106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2749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29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จัดการข้อมูล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81619" y="882134"/>
            <a:ext cx="402225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ลบ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ข้อมูล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35377" y="1466909"/>
            <a:ext cx="46826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Courier New" pitchFamily="49" charset="0"/>
              <a:buChar char="o"/>
            </a:pPr>
            <a:r>
              <a:rPr lang="th-TH" sz="2400" b="1" dirty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กรณี</a:t>
            </a:r>
            <a:r>
              <a:rPr lang="th-TH" sz="2400" b="1" dirty="0" err="1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b="1" dirty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ที่ต้องการ</a:t>
            </a:r>
            <a:r>
              <a:rPr lang="th-TH" sz="2400" b="1" dirty="0" smtClean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ลบมี</a:t>
            </a:r>
            <a:r>
              <a:rPr lang="th-TH" sz="2400" b="1" dirty="0" err="1" smtClean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b="1" dirty="0" smtClean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ลูกอยู่</a:t>
            </a:r>
            <a:r>
              <a:rPr lang="en-US" sz="2400" b="1" dirty="0" smtClean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 2 </a:t>
            </a:r>
            <a:r>
              <a:rPr lang="th-TH" sz="2400" b="1" dirty="0" err="1" smtClean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b="1" dirty="0" smtClean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b="1" dirty="0">
              <a:solidFill>
                <a:srgbClr val="7030A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838200" y="1941639"/>
            <a:ext cx="7772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ารลบ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ในกรณีนี้ต้อง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หา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ูกมาแทนที่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ต้องการลบด้วยหลักการ </a:t>
            </a:r>
            <a:r>
              <a:rPr lang="en-US" sz="2400" b="1" dirty="0" err="1">
                <a:latin typeface="BrowalliaUPC" pitchFamily="34" charset="-34"/>
                <a:cs typeface="BrowalliaUPC" pitchFamily="34" charset="-34"/>
              </a:rPr>
              <a:t>Inorder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 successor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โดยการเลือก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บในตำแหน่งทางซ้ายสุดขอ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กลุ่ม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ย่อยทางขวาขอ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ต้องการลบมาสลับข้อมูลกับข้อมูลที่ต้องการลบ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838200" y="3048000"/>
            <a:ext cx="7772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ตัวอย่างเมื่อต้องการลบ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“Jim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”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" name="รูปภาพ 9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116" y="3581400"/>
            <a:ext cx="7843684" cy="2634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5417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ชื่อเรื่อง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14400"/>
          </a:xfrm>
        </p:spPr>
        <p:txBody>
          <a:bodyPr/>
          <a:lstStyle/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ู้จัก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กับท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ี (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)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8" name="ตัวแทนหมายเลขภาพนิ่ง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3</a:t>
            </a:fld>
            <a:endParaRPr lang="en-US"/>
          </a:p>
        </p:txBody>
      </p:sp>
      <p:sp>
        <p:nvSpPr>
          <p:cNvPr id="2" name="สี่เหลี่ยมผืนผ้า 1"/>
          <p:cNvSpPr/>
          <p:nvPr/>
        </p:nvSpPr>
        <p:spPr>
          <a:xfrm>
            <a:off x="533400" y="1143000"/>
            <a:ext cx="78486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พัฒนารูปแบบโครงสร้างที่ไม่เป็นเชิงเส้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(</a:t>
            </a:r>
            <a:r>
              <a:rPr lang="en-US" sz="2400" dirty="0" err="1">
                <a:latin typeface="BrowalliaUPC" pitchFamily="34" charset="-34"/>
                <a:cs typeface="BrowalliaUPC" pitchFamily="34" charset="-34"/>
              </a:rPr>
              <a:t>NonLinear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)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ป็นการพัฒนาในรูแบบ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ของ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b="1" dirty="0" err="1" smtClean="0">
                <a:latin typeface="BrowalliaUPC" pitchFamily="34" charset="-34"/>
                <a:cs typeface="BrowalliaUPC" pitchFamily="34" charset="-34"/>
              </a:rPr>
              <a:t>ทรี</a:t>
            </a:r>
            <a:r>
              <a:rPr lang="th-TH" sz="2400" b="1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(Trees)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พัฒนาโครงสร้างในรูปแบบ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ของ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เหมือนการการเขียนผังโครงสร้างขององค์กรที่มีความสัมพันธ์ภายในโครงสร้างที่เป็นแบบลำดับชั้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(Hierarchical)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คือมีผู้บริหารลำดับสูงและ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ลดลั้น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งไปจนถึงลำดับล่างสุดและมีความสัมพันธ์กันในสายการทำงาน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9" name="รูปภาพ 8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3048000"/>
            <a:ext cx="6485255" cy="297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040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30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จัดการข้อมูล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81619" y="882134"/>
            <a:ext cx="402225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ลบ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ข้อมูล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35377" y="1466909"/>
            <a:ext cx="46826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Courier New" pitchFamily="49" charset="0"/>
              <a:buChar char="o"/>
            </a:pPr>
            <a:r>
              <a:rPr lang="th-TH" sz="2400" b="1" dirty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กรณี</a:t>
            </a:r>
            <a:r>
              <a:rPr lang="th-TH" sz="2400" b="1" dirty="0" err="1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b="1" dirty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ที่ต้องการ</a:t>
            </a:r>
            <a:r>
              <a:rPr lang="th-TH" sz="2400" b="1" dirty="0" smtClean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ลบมี</a:t>
            </a:r>
            <a:r>
              <a:rPr lang="th-TH" sz="2400" b="1" dirty="0" err="1" smtClean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b="1" dirty="0" smtClean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ลูกอยู่</a:t>
            </a:r>
            <a:r>
              <a:rPr lang="en-US" sz="2400" b="1" dirty="0" smtClean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 2 </a:t>
            </a:r>
            <a:r>
              <a:rPr lang="th-TH" sz="2400" b="1" dirty="0" err="1" smtClean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b="1" dirty="0" smtClean="0">
                <a:solidFill>
                  <a:srgbClr val="7030A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b="1" dirty="0">
              <a:solidFill>
                <a:srgbClr val="7030A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914400" y="1928574"/>
            <a:ext cx="7772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หลักการ 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Preorder successor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ป็นการหา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บในตำแหน่งทางขวาสุดขอ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กลุ่ม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ย่อยทางซ้ายขอ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ต้องการลบมาสลับข้อมูลกับ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ต้องการลบ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921656" y="2759571"/>
            <a:ext cx="799374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ตัวอย่างการหาตำแหน่งด้วยหลักการ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Preorder successor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มื่อต้องการลบ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“Jim”</a:t>
            </a:r>
          </a:p>
        </p:txBody>
      </p:sp>
      <p:pic>
        <p:nvPicPr>
          <p:cNvPr id="8" name="รูปภาพ 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3221236"/>
            <a:ext cx="7162800" cy="24937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48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31</a:t>
            </a:fld>
            <a:endParaRPr lang="en-US"/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513450" y="1466909"/>
            <a:ext cx="453521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8</a:t>
            </a: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Pseudo code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บข้อมูล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จัดการข้อมูล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481619" y="882134"/>
            <a:ext cx="402225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ลบ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ข้อมูล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6" name="ตาราง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8392845"/>
              </p:ext>
            </p:extLst>
          </p:nvPr>
        </p:nvGraphicFramePr>
        <p:xfrm>
          <a:off x="637540" y="2019300"/>
          <a:ext cx="6906260" cy="2743200"/>
        </p:xfrm>
        <a:graphic>
          <a:graphicData uri="http://schemas.openxmlformats.org/drawingml/2006/table">
            <a:tbl>
              <a:tblPr firstRow="1" firstCol="1" bandRow="1"/>
              <a:tblGrid>
                <a:gridCol w="324159"/>
                <a:gridCol w="6582101"/>
              </a:tblGrid>
              <a:tr h="2171065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2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3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4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5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6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7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8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9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0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2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3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4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5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+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delet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Node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: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: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TreeNode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Node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is a lea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 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emove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Node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from the tree.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 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Node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has only one child c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c was a left child of its parent p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	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   Make c the left child of p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 }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	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   Make c the right child of p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}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{ //</a:t>
                      </a:r>
                      <a:r>
                        <a:rPr lang="en-US" sz="1200" dirty="0" err="1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treeNode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 has two children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Find the item contained in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Node’s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order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successor.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     Copy the item into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Node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.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     Technique for a left or a node with one child.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eturn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eference to root node of resulting tree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4684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32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จัดการข้อมูล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ในไบ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81619" y="882134"/>
            <a:ext cx="402225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ลบ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ข้อมูล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53524" y="1503586"/>
            <a:ext cx="47804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9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สดงการเพิ่มและลบ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ใ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924" y="1990650"/>
            <a:ext cx="8031676" cy="41815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93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33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ู้จักกับ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AVL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09600" y="1071993"/>
            <a:ext cx="79248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pitchFamily="34" charset="0"/>
              <a:buChar char="•"/>
            </a:pP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AVL Tree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มาจากชื่อของผู้คิดค้นคือ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 err="1">
                <a:latin typeface="BrowalliaUPC" pitchFamily="34" charset="-34"/>
                <a:cs typeface="BrowalliaUPC" pitchFamily="34" charset="-34"/>
              </a:rPr>
              <a:t>Adel’son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, </a:t>
            </a:r>
            <a:r>
              <a:rPr lang="en-US" sz="2400" dirty="0" err="1">
                <a:latin typeface="BrowalliaUPC" pitchFamily="34" charset="-34"/>
                <a:cs typeface="BrowalliaUPC" pitchFamily="34" charset="-34"/>
              </a:rPr>
              <a:t>Vel’skii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ละ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Landis </a:t>
            </a:r>
            <a:endParaRPr lang="th-TH" sz="2400" dirty="0" smtClean="0">
              <a:latin typeface="BrowalliaUPC" pitchFamily="34" charset="-34"/>
              <a:cs typeface="BrowalliaUPC" pitchFamily="34" charset="-34"/>
            </a:endParaRPr>
          </a:p>
          <a:p>
            <a:pPr marL="342900" indent="-342900" algn="thaiDist">
              <a:buFont typeface="Arial" pitchFamily="34" charset="0"/>
              <a:buChar char="•"/>
            </a:pPr>
            <a:r>
              <a:rPr lang="en-US" sz="2400" b="1" dirty="0" smtClean="0">
                <a:latin typeface="BrowalliaUPC" pitchFamily="34" charset="-34"/>
                <a:cs typeface="BrowalliaUPC" pitchFamily="34" charset="-34"/>
              </a:rPr>
              <a:t>AVL 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Tree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ป็นอัลกอริทึมสำหรับจัดการข้อมูล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ภายใ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ให้มีความสมดุล </a:t>
            </a:r>
            <a:endParaRPr lang="th-TH" sz="2400" dirty="0" smtClean="0">
              <a:latin typeface="BrowalliaUPC" pitchFamily="34" charset="-34"/>
              <a:cs typeface="BrowalliaUPC" pitchFamily="34" charset="-34"/>
            </a:endParaRPr>
          </a:p>
          <a:p>
            <a:pPr marL="342900" indent="-342900" algn="thaiDist">
              <a:buFont typeface="Arial" pitchFamily="34" charset="0"/>
              <a:buChar char="•"/>
            </a:pPr>
            <a:r>
              <a:rPr lang="th-TH" sz="2400" b="1" dirty="0" err="1" smtClean="0">
                <a:latin typeface="BrowalliaUPC" pitchFamily="34" charset="-34"/>
                <a:cs typeface="BrowalliaUPC" pitchFamily="34" charset="-34"/>
              </a:rPr>
              <a:t>ไบ</a:t>
            </a:r>
            <a:r>
              <a:rPr lang="th-TH" sz="2400" b="1" dirty="0" err="1">
                <a:latin typeface="BrowalliaUPC" pitchFamily="34" charset="-34"/>
                <a:cs typeface="BrowalliaUPC" pitchFamily="34" charset="-34"/>
              </a:rPr>
              <a:t>นารีท</a:t>
            </a: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รีสมดุล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(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Height Balanced)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หมายถึงความสู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ของ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ย่อยด้านซ้ายและด้านขวามีความสูงที่แตกต่างกันไม่เกิ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1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endParaRPr lang="th-TH" sz="2400" dirty="0" smtClean="0">
              <a:latin typeface="BrowalliaUPC" pitchFamily="34" charset="-34"/>
              <a:cs typeface="BrowalliaUPC" pitchFamily="34" charset="-34"/>
            </a:endParaRPr>
          </a:p>
          <a:p>
            <a:pPr marL="342900" indent="-342900" algn="thaiDist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หลักการ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ทำ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ให้สมดุลด้วย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AVL Tree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จะใช้หลักการของ </a:t>
            </a: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การหมุน 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(Rotate)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5" name="รูปภาพ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3048000"/>
            <a:ext cx="3048000" cy="1981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6730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34</a:t>
            </a:fld>
            <a:endParaRPr lang="en-US"/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609600" y="1066800"/>
            <a:ext cx="80772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การ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ปรับ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ให้สมดุลด้วย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AVL Tree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จะใช้ค่าความแตกต่าง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(balance factor)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ะหว่างความ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สูง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ย่อยด้ายขวา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en-US" sz="2400" dirty="0">
                <a:solidFill>
                  <a:srgbClr val="003399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aseline="-25000" dirty="0">
                <a:solidFill>
                  <a:srgbClr val="003399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)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กับความ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สูง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ย่อยด้ายซ้าย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en-US" sz="2400" dirty="0">
                <a:solidFill>
                  <a:srgbClr val="003399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aseline="-25000" dirty="0">
                <a:solidFill>
                  <a:srgbClr val="003399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)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ดังนี้</a:t>
            </a:r>
            <a:endParaRPr lang="en-US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algn="thaiDist"/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 </a:t>
            </a:r>
          </a:p>
          <a:p>
            <a:pPr algn="ctr"/>
            <a:r>
              <a:rPr lang="en-US" sz="2400" b="1" dirty="0">
                <a:latin typeface="BrowalliaUPC" pitchFamily="34" charset="-34"/>
                <a:ea typeface="SimSun"/>
                <a:cs typeface="BrowalliaUPC" pitchFamily="34" charset="-34"/>
              </a:rPr>
              <a:t>balance factor = </a:t>
            </a:r>
            <a:r>
              <a:rPr lang="en-US" sz="2400" b="1" dirty="0">
                <a:solidFill>
                  <a:srgbClr val="003399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h</a:t>
            </a:r>
            <a:r>
              <a:rPr lang="en-US" sz="2400" b="1" dirty="0"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en-US" sz="2400" b="1" dirty="0">
                <a:solidFill>
                  <a:srgbClr val="003399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="1" baseline="-25000" dirty="0">
                <a:solidFill>
                  <a:srgbClr val="003399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en-US" sz="2400" b="1" dirty="0">
                <a:latin typeface="BrowalliaUPC" pitchFamily="34" charset="-34"/>
                <a:ea typeface="SimSun"/>
                <a:cs typeface="BrowalliaUPC" pitchFamily="34" charset="-34"/>
              </a:rPr>
              <a:t>) - </a:t>
            </a:r>
            <a:r>
              <a:rPr lang="en-US" sz="2400" b="1" dirty="0">
                <a:solidFill>
                  <a:srgbClr val="003399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h</a:t>
            </a:r>
            <a:r>
              <a:rPr lang="en-US" sz="2400" b="1" dirty="0"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en-US" sz="2400" b="1" dirty="0">
                <a:solidFill>
                  <a:srgbClr val="003399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="1" baseline="-25000" dirty="0">
                <a:solidFill>
                  <a:srgbClr val="003399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en-US" sz="2400" b="1" dirty="0">
                <a:latin typeface="BrowalliaUPC" pitchFamily="34" charset="-34"/>
                <a:ea typeface="SimSun"/>
                <a:cs typeface="BrowalliaUPC" pitchFamily="34" charset="-34"/>
              </a:rPr>
              <a:t>)</a:t>
            </a:r>
            <a:endParaRPr lang="en-US" sz="24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ู้จักกับ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AVL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5" name="รูปภาพ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9682" y="2819400"/>
            <a:ext cx="6578918" cy="22806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1762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35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สร้าง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AVL Tree </a:t>
            </a:r>
          </a:p>
        </p:txBody>
      </p:sp>
      <p:pic>
        <p:nvPicPr>
          <p:cNvPr id="4" name="รูปภาพ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066800"/>
            <a:ext cx="3505200" cy="2514600"/>
          </a:xfrm>
          <a:prstGeom prst="rect">
            <a:avLst/>
          </a:prstGeom>
        </p:spPr>
      </p:pic>
      <p:graphicFrame>
        <p:nvGraphicFramePr>
          <p:cNvPr id="5" name="ตาราง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23479399"/>
              </p:ext>
            </p:extLst>
          </p:nvPr>
        </p:nvGraphicFramePr>
        <p:xfrm>
          <a:off x="4419600" y="1175004"/>
          <a:ext cx="4495800" cy="2723388"/>
        </p:xfrm>
        <a:graphic>
          <a:graphicData uri="http://schemas.openxmlformats.org/drawingml/2006/table">
            <a:tbl>
              <a:tblPr firstRow="1" firstCol="1" bandRow="1"/>
              <a:tblGrid>
                <a:gridCol w="449580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Browallia New"/>
                          <a:ea typeface="SimSun"/>
                          <a:cs typeface="Angsana New"/>
                        </a:rPr>
                        <a:t>Java</a:t>
                      </a:r>
                      <a:endParaRPr lang="en-US" sz="18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36C0A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ublic class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algn="l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private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	      //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ข้อมูล</a:t>
                      </a:r>
                      <a:r>
                        <a:rPr lang="th-TH" sz="1600" dirty="0" err="1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ในท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รี</a:t>
                      </a:r>
                      <a:endParaRPr lang="en-US" sz="16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algn="l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rivate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 </a:t>
                      </a:r>
                      <a:r>
                        <a:rPr lang="th-TH" sz="1200" dirty="0" smtClean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smtClean="0">
                          <a:effectLst/>
                          <a:latin typeface="Consolas"/>
                          <a:ea typeface="SimSun"/>
                          <a:cs typeface="Angsana New"/>
                        </a:rPr>
                        <a:t>//</a:t>
                      </a:r>
                      <a:r>
                        <a:rPr lang="th-TH" sz="1600" kern="12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อ้างอิงลูกทางซ้าย</a:t>
                      </a:r>
                      <a:endParaRPr lang="en-US" sz="1600" kern="1200" dirty="0">
                        <a:solidFill>
                          <a:srgbClr val="00B050"/>
                        </a:solidFill>
                        <a:effectLst/>
                        <a:latin typeface="Times New Roman"/>
                        <a:ea typeface="SimSun"/>
                        <a:cs typeface="Browallia New"/>
                      </a:endParaRPr>
                    </a:p>
                    <a:p>
                      <a:pPr marL="0" marR="0" algn="l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rivate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 //</a:t>
                      </a:r>
                      <a:r>
                        <a:rPr lang="th-TH" sz="1600" kern="12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อ้างอิงลูกทางขวา</a:t>
                      </a:r>
                      <a:endParaRPr lang="en-US" sz="1600" kern="1200" dirty="0">
                        <a:solidFill>
                          <a:srgbClr val="00B050"/>
                        </a:solidFill>
                        <a:effectLst/>
                        <a:latin typeface="Times New Roman"/>
                        <a:ea typeface="SimSun"/>
                        <a:cs typeface="Browallia New"/>
                      </a:endParaRPr>
                    </a:p>
                    <a:p>
                      <a:pPr marL="0" marR="0" algn="l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rivat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balFactor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   //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ความแตกต่างความสูง</a:t>
                      </a:r>
                      <a:r>
                        <a:rPr lang="en-US" sz="16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</a:t>
                      </a:r>
                      <a:endParaRPr lang="en-US" sz="16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algn="l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}//</a:t>
                      </a:r>
                      <a:r>
                        <a:rPr lang="en-US" sz="1600" dirty="0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end </a:t>
                      </a:r>
                      <a:r>
                        <a:rPr lang="en-US" sz="1600" dirty="0" err="1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TreeNode</a:t>
                      </a:r>
                      <a:endParaRPr lang="en-US" sz="16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Browallia New"/>
                          <a:ea typeface="SimSun"/>
                          <a:cs typeface="Angsana New"/>
                        </a:rPr>
                        <a:t>C</a:t>
                      </a:r>
                      <a:endParaRPr lang="en-US" sz="18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36C0A"/>
                    </a:solidFill>
                  </a:tcPr>
                </a:tc>
              </a:tr>
              <a:tr h="1162812">
                <a:tc>
                  <a:txBody>
                    <a:bodyPr/>
                    <a:lstStyle/>
                    <a:p>
                      <a:pPr marL="0" marR="0" algn="l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struc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algn="l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tem;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         //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ข้อมูล</a:t>
                      </a:r>
                      <a:r>
                        <a:rPr lang="th-TH" sz="1600" dirty="0" err="1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ในท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รี</a:t>
                      </a:r>
                      <a:endParaRPr lang="en-US" sz="16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algn="l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struc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*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;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//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อ้างอิงลูกทางซ้าย</a:t>
                      </a:r>
                      <a:endParaRPr lang="en-US" sz="16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algn="l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struc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*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; 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//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อ้างอิงลูกทางขวา</a:t>
                      </a:r>
                      <a:r>
                        <a:rPr lang="en-US" sz="16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endParaRPr lang="en-US" sz="16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algn="l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balFactor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;           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//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ความแตกต่างความสูง</a:t>
                      </a:r>
                      <a:endParaRPr lang="en-US" sz="16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algn="l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}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69794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36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AVL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1905000"/>
            <a:ext cx="77724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ปรับไบนารีท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ให้สมดุลด้วยการหมุน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 1 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ครั้ง ใน 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AVL Tree 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33400" y="1066578"/>
            <a:ext cx="8153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มื่อเพิ่มข้อมูลเข้าไป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แล้วทำให้โครงสร้า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ของ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ไม่สมดุล จะต้องปรับ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ครงสร้าง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ให้สมดุลด้วยการหมุ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้อมูล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ภายใน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914400" y="2473811"/>
            <a:ext cx="75438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thaiDist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จะหมุนจาก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กลุ่ม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ย่อยที่มีความสูงมากกว่าไปหา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ย่อยที่มีความสูงน้อยกว่า เช่น ถ้าลูกทางขวามีความสูง (</a:t>
            </a:r>
            <a:r>
              <a:rPr lang="en-US" sz="2400" dirty="0">
                <a:solidFill>
                  <a:srgbClr val="003399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h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)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เท่ากับ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3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และลูกทางซ้ายมีความสูงเท่ากับ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1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การหมุนจะหมุนจากด้านขวาไปหาด้านซ้ายเพื่อปรับ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ให้ไบนารี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สมดุล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8" name="รูปภาพ 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3657600"/>
            <a:ext cx="4572000" cy="274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0809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37</a:t>
            </a:fld>
            <a:endParaRPr lang="en-US"/>
          </a:p>
        </p:txBody>
      </p:sp>
      <p:sp>
        <p:nvSpPr>
          <p:cNvPr id="5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AVL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533400" y="990600"/>
            <a:ext cx="77724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ปรับไบนารีท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ให้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มดุล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609600" y="1575375"/>
            <a:ext cx="807720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7663" marR="0" lvl="0" indent="-347663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</a:pPr>
            <a:r>
              <a:rPr lang="en-US" sz="2400" i="1" dirty="0" smtClean="0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1.   </a:t>
            </a: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ให้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หมุนข้อมูลในรอบที่หนึ่ง โดยกำหนดให้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20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เป็นจุดแรกในการหมุน ซึ่งเลือก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20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เนื่องจากเป็นตำแหน่งของ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ลูกที่ทำ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ให้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ไม่สมดุล ดังแสดงผลการหมุนข้อมูลรอบที่หนึ่งในรูป </a:t>
            </a:r>
            <a:r>
              <a:rPr lang="en-US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b) </a:t>
            </a:r>
          </a:p>
          <a:p>
            <a:pPr marL="347663" indent="-347663" algn="thaiDist"/>
            <a:r>
              <a:rPr lang="en-US" sz="2400" dirty="0" smtClean="0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2.</a:t>
            </a:r>
            <a:r>
              <a:rPr lang="en-US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   </a:t>
            </a: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แต่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เมื่อ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พิจารณา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หลังการหมุนรอบแรกแล้ว พบว่า 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ทรี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ยังไม่สมดุล ต้องปรับการหมุนในรอบที่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2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ด้วยการกำหนดให้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40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เป็นจุดถัดไป ซึ่งเป็นตำแหน่ง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ที่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ไม่สมดุล ด้วยการเปลี่ยน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30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เป็น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แม่แทน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40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พร้อมกับย้าย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35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เป็นลูกทางขวาของ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30   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ผลการ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หมุนไบนารี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ในรอบที่สองในรูป </a:t>
            </a:r>
            <a:r>
              <a:rPr lang="en-US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d)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8" name="รูปภาพ 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4191000"/>
            <a:ext cx="7010400" cy="24525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5785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38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AVL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990600"/>
            <a:ext cx="77724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ปรับไบนารีท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ให้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มดุล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50606" y="1575375"/>
            <a:ext cx="813619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พิจารณาว่าการ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ปรับ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ให้สมดุลด้วยหลักการหมุนควรจะหมุ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1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ครั้งหรือหมุน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2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ครั้งนั้นพิจารณาจาก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เพิ่มเข้าไป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ไบนารื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แล้วทำ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ห้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ไม่สมดุล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838201" y="2362200"/>
            <a:ext cx="78486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Courier New" pitchFamily="49" charset="0"/>
              <a:buChar char="o"/>
            </a:pP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การหมุน 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1 </a:t>
            </a: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ครั้ง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จะทำเมื่อเพิ่มข้อมูลเข้าไป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ย่อยด้านเดียวกับด้านที่เพิ่มแล้วทำ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ห้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ไม่สมดุล เช่นเพิ่ม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60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เข้าไปแล้วทำ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ห้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ไม่สมดุล จะต้องหมุ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1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ครั้งเนื่องจาก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60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ถูกเพิ่มเข้าไปในตำแหน่งทางขวาและ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55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เป็นลูกทางขวา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ดังนั้น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จะหมุน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1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ครั้งเพื่อ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ปรับ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ให้สมดุล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" name="รูปภาพ 9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1806" y="3984288"/>
            <a:ext cx="2779394" cy="1425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3087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39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AVL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990600"/>
            <a:ext cx="77724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ปรับไบนารีท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ให้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มดุล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1066800" y="1655149"/>
            <a:ext cx="76200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thaiDist">
              <a:buFont typeface="Courier New" pitchFamily="49" charset="0"/>
              <a:buChar char="o"/>
            </a:pP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การหมุน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 2 </a:t>
            </a: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ครั้ง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เมื่อเพิ่มข้อมูลเข้าไป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ย่อยด้านตรงข้ามกับด้านที่เพิ่ม เช่นเพิ่ม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53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เข้า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ไป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แล้วทำ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ห้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ไม่สมดุล ตำแหน่งในการเพิ่ม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53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เข้าไปในตำแหน่งลูกทางซ้ายขอ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55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ต่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55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ป็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ูกทางขวา ดังนั้นจะต้องหมุ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ครั้งเพื่อ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ปรับ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ให้สมดุล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8" name="รูปภาพ 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3347884"/>
            <a:ext cx="4495800" cy="1681316"/>
          </a:xfrm>
          <a:prstGeom prst="rect">
            <a:avLst/>
          </a:prstGeom>
        </p:spPr>
      </p:pic>
      <p:sp>
        <p:nvSpPr>
          <p:cNvPr id="9" name="สี่เหลี่ยมผืนผ้า 8"/>
          <p:cNvSpPr/>
          <p:nvPr/>
        </p:nvSpPr>
        <p:spPr>
          <a:xfrm>
            <a:off x="3045853" y="5024735"/>
            <a:ext cx="35509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หมุนครั้ง</a:t>
            </a: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ที่ </a:t>
            </a:r>
            <a:r>
              <a:rPr lang="en-US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1                 </a:t>
            </a: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หมุน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ครั้ง</a:t>
            </a: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ที่</a:t>
            </a:r>
            <a:r>
              <a:rPr lang="en-US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  2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57926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4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ู้จัก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กับ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 (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)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95016" y="838200"/>
            <a:ext cx="590578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คุณสมบัติเฉพาะ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ของท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 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(Terminology of Tree)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609600" y="1422975"/>
            <a:ext cx="80772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้อมูล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ทุกแบบจะมีโครงสร้างแบบลำดับชั้น (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Hierarchical) </a:t>
            </a:r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  <a:p>
            <a:pPr marL="342900" indent="-342900" algn="thaiDist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ข้อมูล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ภายใน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มีความสัมพันธ์ระหว่างข้อมูลเป็นแบบแม่กับลูก (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Parent-child) </a:t>
            </a:r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  <a:p>
            <a:pPr marL="342900" indent="-342900" algn="thaiDist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ภายใน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ความสัมพันธ์แม่กับลูกนี้จะถูกเชื่อมด้วยเส้นความสัมพันธ์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(Edge)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ะหว่า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ม่กับ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ูก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085273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40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AVL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609600" y="990600"/>
            <a:ext cx="46201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10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โค้ดรหัสเทียมการเพิ่มใน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AVL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Tree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6" name="ตาราง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0030215"/>
              </p:ext>
            </p:extLst>
          </p:nvPr>
        </p:nvGraphicFramePr>
        <p:xfrm>
          <a:off x="762000" y="1447800"/>
          <a:ext cx="6400800" cy="3950208"/>
        </p:xfrm>
        <a:graphic>
          <a:graphicData uri="http://schemas.openxmlformats.org/drawingml/2006/table">
            <a:tbl>
              <a:tblPr firstRow="1" firstCol="1" bandRow="1"/>
              <a:tblGrid>
                <a:gridCol w="400050"/>
                <a:gridCol w="6000750"/>
              </a:tblGrid>
              <a:tr h="2171065"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2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3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4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5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6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7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8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9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0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2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3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4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5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6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7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8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9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20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2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22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23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24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+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insertNodeAVL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oot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: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TreeNode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,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ewItem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: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ItemType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)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: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TreeNode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oot is empt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create new root with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ewItem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oo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=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insertAVL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oo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ew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etrun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oo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  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+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insertAVL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ode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: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TreeNode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,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ewItem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: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ItemType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)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: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TreeNode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ode is empt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create new Node with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ewItem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in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binaryTre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ew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&lt;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ode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.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ode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.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ef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=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insertAVL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ode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.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ef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ew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(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heigh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ode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.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ef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)-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heigh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ode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.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igh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)&gt;1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sertion occurred on left sid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  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od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=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SingleRotateLChild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od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)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od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=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DoubleRotateLChild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od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)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 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}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ode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.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ight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=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insertAVL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ode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.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igh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ew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(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heigh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ode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.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igh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)-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heigh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ode</a:t>
                      </a:r>
                      <a:r>
                        <a:rPr lang="en-US" sz="1200" dirty="0" err="1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.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eft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)&gt;1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sertion occurred on right sid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   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AVLTre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=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SingleRotateRChild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od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)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AVLTre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=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DoubleRotateRChild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ode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)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  }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eturn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Cordia New"/>
                        </a:rPr>
                        <a:t>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21080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41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การลบข้อมูล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AVL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09600" y="1066800"/>
            <a:ext cx="7924800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หลักการลบ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ใน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AVL Tree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สามารถใช้หลักการลบ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ของไบนารี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มา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ใน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AVL Tree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ได้ โดยเริ่มจากค้นหาตำแหน่ง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ที่ต้องการลบ และลบ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ในตำแหน่งต่างๆ ดังนี้</a:t>
            </a:r>
            <a:endParaRPr lang="en-US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914400" lvl="1" indent="-457200" algn="thaiDist">
              <a:buClr>
                <a:srgbClr val="FF0000"/>
              </a:buClr>
              <a:buAutoNum type="arabicPeriod"/>
            </a:pPr>
            <a:r>
              <a:rPr lang="th-TH" sz="2400" b="1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b="1" dirty="0">
                <a:latin typeface="BrowalliaUPC" pitchFamily="34" charset="-34"/>
                <a:ea typeface="SimSun"/>
                <a:cs typeface="BrowalliaUPC" pitchFamily="34" charset="-34"/>
              </a:rPr>
              <a:t>ที่ต้องการลบอยู่ในตำแหน่งใบ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สามารถลบ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ในตำแหน่งใบด้วยการเปลี่ยนการเชื่อมโยงไปยัง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ลูกให้มีค่าเท่ากับ </a:t>
            </a:r>
            <a:r>
              <a:rPr lang="en-US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null</a:t>
            </a:r>
          </a:p>
          <a:p>
            <a:pPr marL="914400" lvl="1" indent="-457200" algn="thaiDist">
              <a:buClr>
                <a:srgbClr val="FF0000"/>
              </a:buClr>
              <a:buAutoNum type="arabicPeriod"/>
            </a:pPr>
            <a:r>
              <a:rPr lang="th-TH" sz="2400" b="1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b="1" dirty="0">
                <a:latin typeface="BrowalliaUPC" pitchFamily="34" charset="-34"/>
                <a:ea typeface="SimSun"/>
                <a:cs typeface="BrowalliaUPC" pitchFamily="34" charset="-34"/>
              </a:rPr>
              <a:t>ที่ต้องการลบมีลูกหนึ่ง</a:t>
            </a:r>
            <a:r>
              <a:rPr lang="th-TH" sz="2400" b="1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ให้แทนที่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ที่ต้องการลบด้วย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ลูก</a:t>
            </a:r>
            <a:endParaRPr lang="en-US" sz="24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914400" lvl="1" indent="-457200" algn="thaiDist">
              <a:buClr>
                <a:srgbClr val="FF0000"/>
              </a:buClr>
              <a:buAutoNum type="arabicPeriod"/>
            </a:pPr>
            <a:r>
              <a:rPr lang="th-TH" sz="2400" b="1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b="1" dirty="0">
                <a:latin typeface="BrowalliaUPC" pitchFamily="34" charset="-34"/>
                <a:ea typeface="SimSun"/>
                <a:cs typeface="BrowalliaUPC" pitchFamily="34" charset="-34"/>
              </a:rPr>
              <a:t>ที่ต้องการลบมีลูกสอง</a:t>
            </a:r>
            <a:r>
              <a:rPr lang="th-TH" sz="2400" b="1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b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ให้สลับข้อมูล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ที่ต้องการลบด้วย</a:t>
            </a: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การหาตำแหน่ง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ด้วยวิธี </a:t>
            </a:r>
            <a:r>
              <a:rPr lang="en-US" sz="2400" dirty="0" err="1">
                <a:latin typeface="BrowalliaUPC" pitchFamily="34" charset="-34"/>
                <a:ea typeface="SimSun"/>
                <a:cs typeface="BrowalliaUPC" pitchFamily="34" charset="-34"/>
              </a:rPr>
              <a:t>inorder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successor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เพื่อหาข้อมูลในตำแหน่งใบมาสลับกลับข้อมูลที่ต้องการลบ แล้วจึงลบ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ที่ต้องการลบในตำแหน่งใบ</a:t>
            </a:r>
            <a:endParaRPr lang="en-US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เมื่อลบ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ใน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AVL Tree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แล้วทำ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ให้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ไม่สมดุล สามารถใช้วิธีปรับ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ลูก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ใน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ด้วยหลักการหมุน 1 ครั้ง หรือหมุน 2 ครั้ง เพื่อ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ปรับ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ให้</a:t>
            </a: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สมดุล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009243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42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การลบข้อมูล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AVL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79322" y="914400"/>
            <a:ext cx="8207477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ปรับไบนารีท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ให้สมดุลด้วยการหมุน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 1 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ครั้ง หลังจากลบ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AVL Tree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685800" y="1905000"/>
            <a:ext cx="77724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thaiDist">
              <a:buFont typeface="Arial" pitchFamily="34" charset="0"/>
              <a:buChar char="•"/>
            </a:pP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ปรับ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ให้สมดุลด้วยการหมุน 1 ครั้งจะพิจารณาจากตำแหน่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ูกขอ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ไม่สมดุล ว่ามีความต่างของความสู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างซ้ายและความสูงทางขวามีค่าเป็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1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หรือไม่ ถ้ามีค่าเป็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1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ห้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ปรับ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ด้วยการหมุน 1 ครั้ง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7" name="รูปภาพ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3048000"/>
            <a:ext cx="6858000" cy="1646465"/>
          </a:xfrm>
          <a:prstGeom prst="rect">
            <a:avLst/>
          </a:prstGeom>
        </p:spPr>
      </p:pic>
      <p:pic>
        <p:nvPicPr>
          <p:cNvPr id="9" name="รูปภาพ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5410200"/>
            <a:ext cx="6156191" cy="1447800"/>
          </a:xfrm>
          <a:prstGeom prst="rect">
            <a:avLst/>
          </a:prstGeom>
        </p:spPr>
      </p:pic>
      <p:sp>
        <p:nvSpPr>
          <p:cNvPr id="8" name="สี่เหลี่ยมผืนผ้า 7"/>
          <p:cNvSpPr/>
          <p:nvPr/>
        </p:nvSpPr>
        <p:spPr>
          <a:xfrm>
            <a:off x="685800" y="4694465"/>
            <a:ext cx="7772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หมุน 1 ครั้งยังมีอีกกรณีหนึ่งคือ เมื่อลบ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ล้ว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ูกมีความสูงต่างเท่ากับ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0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นกรณีนี้ใช้วิธีการหมุน 1 ครั้งเช่นเดียวกัน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293281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43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การลบข้อมูล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AVL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79322" y="914400"/>
            <a:ext cx="8207477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ปรับไบนารีท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ให้สมดุลด้วยการหมุน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2 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ครั้ง หลังจากลบ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AVL Tree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609600" y="1951672"/>
            <a:ext cx="78486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พิจารณา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ปรับ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ให้สมดุลด้วยการหมุน 2 ครั้งจะพิจารณาตำแหน่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ูกขอ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ไม่สมดุล ว่ามีความสูงต่างเท่ากับ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-1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หรือไม่ ถ้าเป็นค่า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-1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จะหมุนใ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กลุ่ม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ย่อยที่มีความสูงต่าง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-1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่อนหนึ่งครั้ง แล้วปรับโครงสร้างด้วยการหมุนครั้งที่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2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ไปยังทิศทางขอ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มีความสูงต่างเท่ากับ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หรือ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-2 </a:t>
            </a:r>
          </a:p>
        </p:txBody>
      </p:sp>
      <p:pic>
        <p:nvPicPr>
          <p:cNvPr id="6" name="รูปภาพ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3505200"/>
            <a:ext cx="8001000" cy="1598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0990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44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การลบข้อมูล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AVL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6865" y="1066489"/>
            <a:ext cx="502573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12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โค้ดรหัสเทียมการลบข้อมูลใน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AVL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Tree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5" name="ตาราง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501367"/>
              </p:ext>
            </p:extLst>
          </p:nvPr>
        </p:nvGraphicFramePr>
        <p:xfrm>
          <a:off x="685800" y="1528154"/>
          <a:ext cx="7279780" cy="3950208"/>
        </p:xfrm>
        <a:graphic>
          <a:graphicData uri="http://schemas.openxmlformats.org/drawingml/2006/table">
            <a:tbl>
              <a:tblPr firstRow="1" firstCol="1" bandRow="1"/>
              <a:tblGrid>
                <a:gridCol w="336573"/>
                <a:gridCol w="6943207"/>
              </a:tblGrid>
              <a:tr h="803910"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2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3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4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5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6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7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8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9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0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2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3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4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5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6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7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 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8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9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20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2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22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23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+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deleteNodeAVL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Root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: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TreeNode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,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key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: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ItemType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)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: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Boolean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Root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is a lea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key is equal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Root’s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ke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delete key from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Root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and return true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ot found key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detete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and return fals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//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compare </a:t>
                      </a:r>
                      <a:r>
                        <a:rPr lang="en-US" sz="1200" dirty="0" err="1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subRoot’s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 key with key delete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Root’s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key 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&lt;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ke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) //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check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right </a:t>
                      </a:r>
                      <a:r>
                        <a:rPr lang="en-US" sz="1200" dirty="0" err="1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subTree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d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eteN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odeAVL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Root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Cordia New"/>
                        </a:rPr>
                        <a:t>.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igh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,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ke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Root’s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ke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&gt;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ke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) //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check left </a:t>
                      </a:r>
                      <a:r>
                        <a:rPr lang="en-US" sz="1200" dirty="0" err="1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subTree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deleteNodeAVL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Root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Cordia New"/>
                        </a:rPr>
                        <a:t>.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ef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,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ke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//</a:t>
                      </a:r>
                      <a:r>
                        <a:rPr lang="en-US" sz="1200" dirty="0" err="1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subRoot’s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 key = key for delete node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zero children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emove key from the tree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one children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contained children to delete node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//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two children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find the item contained by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ordersuccessor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and delete node in leaf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Root’s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balance factor equals 2 or -2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Root’s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childen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balance factor equal 1 or 0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one rotating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Root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//</a:t>
                      </a:r>
                      <a:r>
                        <a:rPr lang="en-US" sz="1200" dirty="0" err="1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subRoot’s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childen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 balance factor equal -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wo rotating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Root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 balance return true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06009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รูปภาพ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447800"/>
            <a:ext cx="7848600" cy="5059843"/>
          </a:xfrm>
          <a:prstGeom prst="rect">
            <a:avLst/>
          </a:prstGeom>
        </p:spPr>
      </p:pic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45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ู้จักกับ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AVL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84239" y="1066800"/>
            <a:ext cx="500970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13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สดงการเพิ่มและลบ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น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AVL Tree</a:t>
            </a:r>
          </a:p>
        </p:txBody>
      </p:sp>
    </p:spTree>
    <p:extLst>
      <p:ext uri="{BB962C8B-B14F-4D97-AF65-F5344CB8AC3E}">
        <p14:creationId xmlns:p14="http://schemas.microsoft.com/office/powerpoint/2010/main" val="2131330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46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ู้จัก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กับท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ีสมดุลแบบ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1060725"/>
            <a:ext cx="6781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2-3 Trees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หมายถึ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ม่จะมีจำนว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ูกได้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หรือ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3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5" name="รูปภาพ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1522390"/>
            <a:ext cx="2396490" cy="1250315"/>
          </a:xfrm>
          <a:prstGeom prst="rect">
            <a:avLst/>
          </a:prstGeom>
        </p:spPr>
      </p:pic>
      <p:sp>
        <p:nvSpPr>
          <p:cNvPr id="6" name="สี่เหลี่ยมผืนผ้า 5"/>
          <p:cNvSpPr/>
          <p:nvPr/>
        </p:nvSpPr>
        <p:spPr>
          <a:xfrm>
            <a:off x="533400" y="2828836"/>
            <a:ext cx="81534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เรียก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มี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ูกใ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-3 Trees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จะเรียกตามจำนวนข้อมูลที่อยู่ใ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  <a:p>
            <a:pPr marL="800100" lvl="1" indent="-342900">
              <a:buFont typeface="Courier New" pitchFamily="49" charset="0"/>
              <a:buChar char="o"/>
            </a:pP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ที่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มี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ูก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2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จะเรียกว่า 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2-nodes </a:t>
            </a:r>
            <a:endParaRPr lang="th-TH" sz="2400" b="1" dirty="0" smtClean="0">
              <a:latin typeface="BrowalliaUPC" pitchFamily="34" charset="-34"/>
              <a:cs typeface="BrowalliaUPC" pitchFamily="34" charset="-34"/>
            </a:endParaRPr>
          </a:p>
          <a:p>
            <a:pPr marL="800100" lvl="1" indent="-342900">
              <a:buFont typeface="Courier New" pitchFamily="49" charset="0"/>
              <a:buChar char="o"/>
            </a:pP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มี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ูก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3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จะเรียกว่า 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3-nodes </a:t>
            </a:r>
            <a:endParaRPr lang="th-TH" sz="2400" b="1" dirty="0">
              <a:latin typeface="BrowalliaUPC" pitchFamily="34" charset="-34"/>
              <a:cs typeface="BrowalliaUPC" pitchFamily="34" charset="-34"/>
            </a:endParaRPr>
          </a:p>
          <a:p>
            <a:pPr marL="342900" lvl="1" indent="-342900">
              <a:buFont typeface="Arial" pitchFamily="34" charset="0"/>
              <a:buChar char="•"/>
            </a:pP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Trees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ไม่ใช่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เนื่องจากมี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ูกได้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3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327564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47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ู้จัก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กับท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ีสมดุลแบบ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609600" y="970860"/>
            <a:ext cx="790759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ถ้ากำหนดให้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เป็น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2-3 Trees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ที่มีความสูง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h</a:t>
            </a:r>
            <a:r>
              <a:rPr lang="en-US" sz="24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จะพิจารณาว่า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จะเป็น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2-3 Trees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เมื่อ</a:t>
            </a:r>
            <a:endParaRPr lang="en-US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เป็น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ว่าง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(2-3 Trees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มีความสูง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h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=0)</a:t>
            </a: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มีรูปแบบโครงสร้างดังนี้</a:t>
            </a:r>
            <a:endParaRPr lang="en-US" sz="24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pic>
        <p:nvPicPr>
          <p:cNvPr id="11" name="รูปภาพ 10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3920" y="2085072"/>
            <a:ext cx="1181674" cy="790788"/>
          </a:xfrm>
          <a:prstGeom prst="rect">
            <a:avLst/>
          </a:prstGeom>
        </p:spPr>
      </p:pic>
      <p:sp>
        <p:nvSpPr>
          <p:cNvPr id="9" name="สี่เหลี่ยมผืนผ้า 8"/>
          <p:cNvSpPr/>
          <p:nvPr/>
        </p:nvSpPr>
        <p:spPr>
          <a:xfrm>
            <a:off x="609600" y="2709208"/>
            <a:ext cx="790759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โดยที่</a:t>
            </a:r>
            <a:r>
              <a:rPr lang="th-TH" sz="2400" b="1" i="1" dirty="0">
                <a:latin typeface="BrowalliaUPC" pitchFamily="34" charset="-34"/>
                <a:ea typeface="SimSun"/>
                <a:cs typeface="BrowalliaUPC" pitchFamily="34" charset="-34"/>
              </a:rPr>
              <a:t> 	</a:t>
            </a:r>
            <a:endParaRPr lang="en-US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93738" marR="0" lvl="0" indent="-354013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คือ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ที่ประกอบด้วยข้อมูลภายใน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หนึ่งข้อมูล และ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มี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ย่อยคือ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en-US" sz="2400" i="1" baseline="-25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th-TH" sz="2400" i="1" baseline="-25000" dirty="0">
                <a:latin typeface="BrowalliaUPC" pitchFamily="34" charset="-34"/>
                <a:ea typeface="SimSun"/>
                <a:cs typeface="BrowalliaUPC" pitchFamily="34" charset="-34"/>
              </a:rPr>
              <a:t>  </a:t>
            </a:r>
            <a:endParaRPr lang="th-TH" sz="24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93738" marR="0" lvl="0" indent="-354013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ข้อมูล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ภายใน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en-US" sz="24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จะมีค่ามากกว่าข้อมูลทางซ้ายคือ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en-US" sz="2400" i="1" baseline="-25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th-TH" sz="24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93738" marR="0" lvl="0" indent="-354013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ข้อมูล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ภายใน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en-US" sz="24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จะมีค่าน้อยกว่าข้อมูลทางขวาคือ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th-TH" sz="2400" i="1" baseline="-25000" dirty="0">
                <a:latin typeface="BrowalliaUPC" pitchFamily="34" charset="-34"/>
                <a:ea typeface="SimSun"/>
                <a:cs typeface="BrowalliaUPC" pitchFamily="34" charset="-34"/>
              </a:rPr>
              <a:t>  </a:t>
            </a:r>
            <a:endParaRPr lang="th-TH" sz="24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39725" marR="0" lvl="0" algn="thaiDist">
              <a:spcBef>
                <a:spcPts val="0"/>
              </a:spcBef>
              <a:spcAft>
                <a:spcPts val="0"/>
              </a:spcAft>
            </a:pP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ดังนั้น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สรุปได้ว่า </a:t>
            </a:r>
            <a:r>
              <a:rPr lang="en-US" sz="2400" dirty="0" smtClean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aseline="-25000" dirty="0" smtClean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th-TH" sz="2400" i="1" baseline="-25000" dirty="0" smtClean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&lt;</a:t>
            </a: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dirty="0" smtClean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en-US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 &lt;</a:t>
            </a: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dirty="0" smtClean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aseline="-25000" dirty="0" smtClean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</a:p>
        </p:txBody>
      </p:sp>
    </p:spTree>
    <p:extLst>
      <p:ext uri="{BB962C8B-B14F-4D97-AF65-F5344CB8AC3E}">
        <p14:creationId xmlns:p14="http://schemas.microsoft.com/office/powerpoint/2010/main" val="2571878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48</a:t>
            </a:fld>
            <a:endParaRPr lang="en-US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24551" y="1051740"/>
            <a:ext cx="27174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3.  </a:t>
            </a:r>
            <a:r>
              <a:rPr lang="en-US" sz="2400" dirty="0" smtClean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i="1" dirty="0" smtClean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มีรูปแบบโครงสร้างดังนี้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ู้จัก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กับท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ีสมดุลแบบ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838200" y="2339876"/>
            <a:ext cx="790759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40385" marR="0" indent="-540385" algn="thaiDist">
              <a:spcBef>
                <a:spcPts val="0"/>
              </a:spcBef>
              <a:spcAft>
                <a:spcPts val="0"/>
              </a:spcAft>
            </a:pP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โดยที่ </a:t>
            </a:r>
            <a:endParaRPr lang="en-US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en-US" sz="24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คือ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ที่ประกอบด้วยข้อมูลภายใน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สองข้อมูล และ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มี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ย่อยคือ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,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และ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ข้อมูลภายใน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en-US" sz="24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จะมีค่ามากกว่าข้อมูลทางซ้ายคือ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th-TH" sz="2400" i="1" baseline="-25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i="1" baseline="-25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ข้อมูลตรงกลางคือ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จะเป็นข้อมูลที่มากกว่า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en-US" sz="2400" i="1" baseline="-25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แต่น้อยกว่า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ข้อมูลทางขวาคือ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en-US" sz="2400" i="1" baseline="-25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จะมีข้อมูลมากกกว่า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</a:p>
          <a:p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ดังนั้นสรุปได้ว่า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th-TH" sz="2400" i="1" baseline="-25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&lt;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th-TH" sz="2400" i="1" baseline="-25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&lt;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4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7" name="รูปภาพ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1513404"/>
            <a:ext cx="1295400" cy="848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7548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49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ู้จัก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กับท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ีสมดุลแบบ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939225"/>
            <a:ext cx="232146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ฎของ 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2-3 Trees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68868" y="1524000"/>
            <a:ext cx="7965531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ข้อมูลจะมีข้อมูลภายใน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ได้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1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หรือ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2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ค่า</a:t>
            </a:r>
            <a:endParaRPr lang="en-US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ถ้า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แม่มี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ลูก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2 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ข้อมูลใน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แม่จะมีข้อมูลได้เพียงหนึ่งข้อมูล ตัวอย่างเช่น 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แม่มีค่าเท่ากับ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ข้อมูลทางซ้ายจะเป็นข้อมูลที่น้อยกว่า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และข้อมูลทางขวาเป็นข้อมูลที่มากกว่า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4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3093660"/>
            <a:ext cx="2362200" cy="11735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4517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5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ู้จัก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กับ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 (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)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95016" y="838200"/>
            <a:ext cx="590578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คุณสมบัติเฉพาะ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ของท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 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(Terminology of Tree)</a:t>
            </a:r>
          </a:p>
        </p:txBody>
      </p:sp>
      <p:pic>
        <p:nvPicPr>
          <p:cNvPr id="5" name="รูปภาพ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422975"/>
            <a:ext cx="1219200" cy="2158425"/>
          </a:xfrm>
          <a:prstGeom prst="rect">
            <a:avLst/>
          </a:prstGeom>
        </p:spPr>
      </p:pic>
      <p:sp>
        <p:nvSpPr>
          <p:cNvPr id="6" name="สี่เหลี่ยมผืนผ้า 5"/>
          <p:cNvSpPr/>
          <p:nvPr/>
        </p:nvSpPr>
        <p:spPr>
          <a:xfrm>
            <a:off x="1676400" y="1422975"/>
            <a:ext cx="6781800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/>
            <a:r>
              <a:rPr lang="th-TH" sz="2000" b="1" dirty="0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อธิบาย</a:t>
            </a:r>
            <a:r>
              <a:rPr lang="th-TH" sz="2000" b="1" dirty="0" err="1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โครงสร้างท</a:t>
            </a:r>
            <a:r>
              <a:rPr lang="th-TH" sz="2000" b="1" dirty="0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ี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2003425" marR="0" indent="-2003425" algn="thaiDist">
              <a:spcBef>
                <a:spcPts val="0"/>
              </a:spcBef>
              <a:spcAft>
                <a:spcPts val="0"/>
              </a:spcAft>
            </a:pPr>
            <a:r>
              <a:rPr lang="th-TH" sz="2000" b="1" dirty="0" err="1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b="1" dirty="0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แม่(</a:t>
            </a:r>
            <a:r>
              <a:rPr lang="en-US" sz="2000" b="1" dirty="0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Parent Node</a:t>
            </a:r>
            <a:r>
              <a:rPr lang="en-US" sz="2000" b="1" dirty="0" smtClean="0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)  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คือ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อยู่ในลำดับบนของอีก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หนึ่ง เมื่อ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พิจารณา</a:t>
            </a:r>
          </a:p>
          <a:p>
            <a:pPr marL="2003425" marR="0" indent="-2003425" algn="thaiDist">
              <a:spcBef>
                <a:spcPts val="0"/>
              </a:spcBef>
              <a:spcAft>
                <a:spcPts val="0"/>
              </a:spcAf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                                  </a:t>
            </a:r>
            <a:r>
              <a:rPr lang="th-TH" sz="2000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โครงสร้าง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 ตำแหน่ง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A</a:t>
            </a:r>
            <a:r>
              <a:rPr lang="th-TH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อยู่ในตำแหน่งบน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B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นั้นเรียก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A</a:t>
            </a:r>
            <a:r>
              <a:rPr lang="th-TH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ว่า </a:t>
            </a:r>
            <a:r>
              <a:rPr lang="th-TH" sz="2000" b="1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แม่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B</a:t>
            </a:r>
            <a:r>
              <a:rPr lang="th-TH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2003425" marR="0" indent="-2003425" algn="thaiDist">
              <a:spcBef>
                <a:spcPts val="0"/>
              </a:spcBef>
              <a:spcAft>
                <a:spcPts val="0"/>
              </a:spcAft>
            </a:pPr>
            <a:r>
              <a:rPr lang="th-TH" sz="2000" b="1" dirty="0" err="1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b="1" dirty="0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ลูก(</a:t>
            </a:r>
            <a:r>
              <a:rPr lang="en-US" sz="2000" b="1" dirty="0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Child Node)</a:t>
            </a:r>
            <a:r>
              <a:rPr lang="en-US" sz="2000" dirty="0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	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อยู่ในลำดับล่างของอีก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หนึ่ง เมื่อพิจารณา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ครงสร้าง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B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อยู่ในตำแหน่งด้านล่าง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A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นั้นเรียก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B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ว่า </a:t>
            </a:r>
            <a:r>
              <a:rPr lang="th-TH" sz="2000" b="1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ลูก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A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2003425" marR="0" indent="-2003425" algn="thaiDist">
              <a:spcBef>
                <a:spcPts val="0"/>
              </a:spcBef>
              <a:spcAft>
                <a:spcPts val="0"/>
              </a:spcAft>
            </a:pPr>
            <a:r>
              <a:rPr lang="th-TH" sz="2000" b="1" dirty="0" err="1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b="1" dirty="0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พี่น้อง </a:t>
            </a:r>
            <a:r>
              <a:rPr lang="en-US" sz="2000" b="1" dirty="0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	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อยู่ในระดับเดียวกัน เมื่อพิจารณาจาก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ครงสร้าง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B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C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2003425" marR="0" indent="-2003425" algn="thaiDist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(Sibling Node)</a:t>
            </a:r>
            <a:r>
              <a:rPr lang="th-TH" sz="2000" b="1" dirty="0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                 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อยู่ในระดับเดียวกัน ดังนั้นเรียก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B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C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ว่า </a:t>
            </a:r>
            <a:r>
              <a:rPr lang="th-TH" sz="2000" b="1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พี่น้อง  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2003425" marR="0" indent="-2003425" algn="thaiDist">
              <a:spcBef>
                <a:spcPts val="0"/>
              </a:spcBef>
              <a:spcAft>
                <a:spcPts val="0"/>
              </a:spcAft>
            </a:pPr>
            <a:r>
              <a:rPr lang="th-TH" sz="2000" b="1" dirty="0" err="1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b="1" dirty="0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ราก(</a:t>
            </a:r>
            <a:r>
              <a:rPr lang="en-US" sz="2000" b="1" dirty="0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oot Node)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	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มีคุณสมบัติพิเศษ 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ไม่มี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 และทุก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ใ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จะมี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นี้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 ดังนั้น เมื่อพิจารณา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ครงสร้าง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 เรียก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A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ว่า </a:t>
            </a:r>
            <a:r>
              <a:rPr lang="th-TH" sz="2000" b="1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ราก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2003425" marR="0" indent="-2003425" algn="thaiDist">
              <a:spcBef>
                <a:spcPts val="0"/>
              </a:spcBef>
              <a:spcAft>
                <a:spcPts val="0"/>
              </a:spcAft>
            </a:pPr>
            <a:r>
              <a:rPr lang="th-TH" sz="2000" b="1" dirty="0" err="1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b="1" dirty="0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ใบ(</a:t>
            </a:r>
            <a:r>
              <a:rPr lang="en-US" sz="2000" b="1" dirty="0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eaf Node)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	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อยู่ในตำแหน่งล่างสุด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ของ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 ดังนั้น เมื่อพิจารณา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ครงสร้าง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 จะเรียก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C,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D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,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E</a:t>
            </a:r>
            <a:r>
              <a:rPr lang="th-TH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F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ว่า </a:t>
            </a:r>
            <a:r>
              <a:rPr lang="th-TH" sz="2000" b="1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ใบ 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949882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50</a:t>
            </a:fld>
            <a:endParaRPr lang="en-US"/>
          </a:p>
        </p:txBody>
      </p:sp>
      <p:pic>
        <p:nvPicPr>
          <p:cNvPr id="3" name="รูปภาพ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2200" y="3429000"/>
            <a:ext cx="2895600" cy="1600200"/>
          </a:xfrm>
          <a:prstGeom prst="rect">
            <a:avLst/>
          </a:prstGeom>
        </p:spPr>
      </p:pic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ู้จัก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กับท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ีสมดุลแบบ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33400" y="939225"/>
            <a:ext cx="232146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ฎของ 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2-3 Trees</a:t>
            </a: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568870" y="1524000"/>
            <a:ext cx="796553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3"/>
              <a:tabLst>
                <a:tab pos="628650" algn="l"/>
              </a:tabLst>
            </a:pP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ถ้า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แม่มี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ลูก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3 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ข้อมูลใน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แม่จะต้องมีข้อมูลภายใน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2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ค่า คือ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โดยที่</a:t>
            </a:r>
            <a:endParaRPr lang="en-US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93738" marR="0" lvl="0" indent="-354013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ข้อมูล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ลูกทางซ้ายจะมีข้อมูลน้อยกว่า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4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93738" marR="0" lvl="0" indent="-354013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ข้อมูล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ตรงกลางจะมีข้อมูลมากกว่า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และน้อยกว่า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4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93738" marR="0" lvl="0" indent="-354013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ข้อมูล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ลูกทางขวาจะมีข้อมูลมากกว่า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endParaRPr lang="en-US" sz="24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585367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51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โครงสร้างข้อมูล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09600" y="914400"/>
            <a:ext cx="78486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โครงสร้างข้อมูล 2-3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Tree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จะประกอบด้วยส่วนข้อมูลที่เก็บข้อมูลที่น้อยที่สุดใ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,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้อมูลที่มากที่สุดใ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และส่วนเชื่อมโยงไป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ยัง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ย่อย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ส่วน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ชื่อมโยงไป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ยัง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ย่อยจะประกอบด้วยส่ว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เชื่อมโยง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ย่อยทางซ้าย, ส่วน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เชื่อมโยง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  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ทรี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ย่อยตรงกลาง และส่ว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เชื่อมโยง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ย่อยทางขวา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5" name="รูปภาพ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2484060"/>
            <a:ext cx="3352800" cy="868740"/>
          </a:xfrm>
          <a:prstGeom prst="rect">
            <a:avLst/>
          </a:prstGeom>
        </p:spPr>
      </p:pic>
      <p:sp>
        <p:nvSpPr>
          <p:cNvPr id="6" name="สี่เหลี่ยมผืนผ้า 5"/>
          <p:cNvSpPr/>
          <p:nvPr/>
        </p:nvSpPr>
        <p:spPr>
          <a:xfrm>
            <a:off x="609600" y="3613666"/>
            <a:ext cx="425789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14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อัลกอริทึมโครงสร้าง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-3 Trees</a:t>
            </a:r>
          </a:p>
        </p:txBody>
      </p:sp>
      <p:graphicFrame>
        <p:nvGraphicFramePr>
          <p:cNvPr id="7" name="ตาราง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4391258"/>
              </p:ext>
            </p:extLst>
          </p:nvPr>
        </p:nvGraphicFramePr>
        <p:xfrm>
          <a:off x="762000" y="4075331"/>
          <a:ext cx="7315200" cy="1557528"/>
        </p:xfrm>
        <a:graphic>
          <a:graphicData uri="http://schemas.openxmlformats.org/drawingml/2006/table">
            <a:tbl>
              <a:tblPr firstRow="1" firstCol="1" bandRow="1"/>
              <a:tblGrid>
                <a:gridCol w="248920"/>
                <a:gridCol w="3637280"/>
                <a:gridCol w="3429000"/>
              </a:tblGrid>
              <a:tr h="0">
                <a:tc>
                  <a:txBody>
                    <a:bodyPr/>
                    <a:lstStyle/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Browallia New"/>
                          <a:ea typeface="Times New Roman"/>
                          <a:cs typeface="BrowalliaUPC"/>
                        </a:rPr>
                        <a:t> 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36C0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Browallia New"/>
                          <a:ea typeface="SimSun"/>
                          <a:cs typeface="Angsana New"/>
                        </a:rPr>
                        <a:t>Java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36C0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>
                          <a:effectLst/>
                          <a:latin typeface="Browallia New"/>
                          <a:ea typeface="SimSun"/>
                          <a:cs typeface="Angsana New"/>
                        </a:rPr>
                        <a:t>C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36C0A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2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3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4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5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6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7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8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ublic class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2-3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rivate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mall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rivate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arge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rivate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2-3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rivate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2-3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mid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rivate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2-3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//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คอนสตรัก</a:t>
                      </a:r>
                      <a:r>
                        <a:rPr lang="th-TH" sz="1600" dirty="0" err="1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เตอร์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และเมธอดที่ใช้ในการจัดการ </a:t>
                      </a:r>
                      <a:r>
                        <a:rPr lang="en-US" sz="1600" dirty="0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2-3 Trees</a:t>
                      </a:r>
                      <a:endParaRPr lang="en-US" sz="16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truct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2-3TreeNode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mallItem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argeItem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truct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2-3TreeNode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*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Child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truct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2-3TreeNode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*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midChild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truct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2-3TreeNode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*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Child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//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ฟังก์ชันที่ใช้ในการจัดการ </a:t>
                      </a:r>
                      <a:r>
                        <a:rPr lang="en-US" sz="1600" dirty="0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2-3 Trees</a:t>
                      </a:r>
                      <a:endParaRPr lang="en-US" sz="16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}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29656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52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ท่องเข้าไป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914400"/>
            <a:ext cx="7086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ท่องเข้าไปใ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-3 Tree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จะใช้การท่องเข้าไป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แบบ </a:t>
            </a:r>
            <a:r>
              <a:rPr lang="en-US" sz="2400" dirty="0" err="1">
                <a:latin typeface="BrowalliaUPC" pitchFamily="34" charset="-34"/>
                <a:cs typeface="BrowalliaUPC" pitchFamily="34" charset="-34"/>
              </a:rPr>
              <a:t>Inorder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33400" y="1376065"/>
            <a:ext cx="7467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15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โค้ดรหัสเทียมการท่องเข้าไปใ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-3 Trees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บบ </a:t>
            </a:r>
            <a:r>
              <a:rPr lang="en-US" sz="2400" dirty="0" err="1">
                <a:latin typeface="BrowalliaUPC" pitchFamily="34" charset="-34"/>
                <a:cs typeface="BrowalliaUPC" pitchFamily="34" charset="-34"/>
              </a:rPr>
              <a:t>Inorder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6" name="ตาราง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28033513"/>
              </p:ext>
            </p:extLst>
          </p:nvPr>
        </p:nvGraphicFramePr>
        <p:xfrm>
          <a:off x="685800" y="1837730"/>
          <a:ext cx="5763260" cy="2084832"/>
        </p:xfrm>
        <a:graphic>
          <a:graphicData uri="http://schemas.openxmlformats.org/drawingml/2006/table">
            <a:tbl>
              <a:tblPr firstRow="1" firstCol="1" bandRow="1"/>
              <a:tblGrid>
                <a:gridCol w="381000"/>
                <a:gridCol w="5382260"/>
              </a:tblGrid>
              <a:tr h="16510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2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3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4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5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6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7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8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9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0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2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3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4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200" b="1" dirty="0">
                          <a:effectLst/>
                          <a:latin typeface="Times New Roman"/>
                          <a:ea typeface="SimSun"/>
                          <a:cs typeface="Consolas"/>
                        </a:rPr>
                        <a:t>+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inorder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(in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ttTre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: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2-3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tTree’s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root R is a lea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     visit the data item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}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 if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 has two data items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inorder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eft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tree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of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tTree’s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roo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Visit the first data item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inorder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middle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tree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of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tTree’s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roo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Visit the second data item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inorder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ight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tree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of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tTree’s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roo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}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inorder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eft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tree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of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tTree’s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roo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Visit the data item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inorder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ight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tree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of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tTree’s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roo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)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55908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53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ค้นหาข้อมูลใน 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57200" y="914400"/>
            <a:ext cx="79248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ค้นหาข้อมูลใ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-3 Tree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จะใช้หลักการเดียวกับการค้นหาข้อมูล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457200" y="1376065"/>
            <a:ext cx="6324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16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โค้ดรหัสเทียมการค้นหาข้อมูลใ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-3 Trees</a:t>
            </a:r>
          </a:p>
        </p:txBody>
      </p:sp>
      <p:graphicFrame>
        <p:nvGraphicFramePr>
          <p:cNvPr id="6" name="ตาราง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9149741"/>
              </p:ext>
            </p:extLst>
          </p:nvPr>
        </p:nvGraphicFramePr>
        <p:xfrm>
          <a:off x="585470" y="1822982"/>
          <a:ext cx="6958330" cy="3840480"/>
        </p:xfrm>
        <a:graphic>
          <a:graphicData uri="http://schemas.openxmlformats.org/drawingml/2006/table">
            <a:tbl>
              <a:tblPr firstRow="1" firstCol="1" bandRow="1"/>
              <a:tblGrid>
                <a:gridCol w="328930"/>
                <a:gridCol w="6629400"/>
              </a:tblGrid>
              <a:tr h="11938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2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3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4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5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6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7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8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9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0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2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3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4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5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16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17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18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19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20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2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22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23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24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25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26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200" b="1" dirty="0">
                          <a:effectLst/>
                          <a:latin typeface="Times New Roman"/>
                          <a:ea typeface="SimSun"/>
                          <a:cs typeface="Consolas"/>
                        </a:rPr>
                        <a:t>+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retriveItem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(in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ttTre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: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2-3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,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earchKey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: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KeyTyp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: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ItemType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earchKey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is in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tTree’s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root node R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=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he data portion of R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 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 is a lea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=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ull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//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not found data in 2-3 Tree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}//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search the appropriate </a:t>
                      </a:r>
                      <a:r>
                        <a:rPr lang="en-US" sz="1200" dirty="0" err="1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subtree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 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 has two data items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earchKe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&lt;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maller search key of R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=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retrive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’s left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tre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earchKe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 }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 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earckKe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&lt;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arger search key of R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=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retrive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’s middle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tre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erchKe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=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retrive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’s right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tre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earchKe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 }   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{ //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R has one data item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earchKe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&lt;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’s search ke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=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retrive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’s left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tre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earchKe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=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retrive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’s right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ubtre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earchKe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    } 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 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26801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54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09600" y="1031229"/>
            <a:ext cx="7696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เพิ่มข้อมูลใ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-3 Trees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ต้องเพิ่มข้อมูลในตำแหน่งใบเท่านั้น </a:t>
            </a:r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ข้อมูล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ภายใ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ต้องจัดเรียงข้อมูลจากน้อยไปหามาก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609600" y="1862226"/>
            <a:ext cx="515076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17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สดงขั้นตอนการเพิ่มข้อมูลใ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-3 Trees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2316517"/>
            <a:ext cx="3061970" cy="1353185"/>
          </a:xfrm>
          <a:prstGeom prst="rect">
            <a:avLst/>
          </a:prstGeom>
        </p:spPr>
      </p:pic>
      <p:sp>
        <p:nvSpPr>
          <p:cNvPr id="7" name="สี่เหลี่ยมผืนผ้า 6"/>
          <p:cNvSpPr/>
          <p:nvPr/>
        </p:nvSpPr>
        <p:spPr>
          <a:xfrm>
            <a:off x="685800" y="3657600"/>
            <a:ext cx="79248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40: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ั้นตอนใน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0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-3 Trees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ลำดับขั้นตอนดังนี้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633413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</a:pP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    </a:t>
            </a:r>
            <a:r>
              <a:rPr lang="en-US" sz="2000" i="1" dirty="0" smtClean="0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1. 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นำ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0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รียบเทียบ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5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ผลการเปรียบเทียบ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0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ค่าน้อยกว่า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5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นั้นจะต้องเป็นลูกทางซ้ายขอ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55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633413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</a:pP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    </a:t>
            </a:r>
            <a:r>
              <a:rPr lang="en-US" sz="2000" i="1" dirty="0" smtClean="0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2. 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ตำแหน่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ถัดไปไม่ใช่ตำแหน่งใบดังนั้นนำ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0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รียบเทียบ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ถัดไป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3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มื่อทำการเปรียบเทียบ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0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กับ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3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0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อยู่ทางขวาขอ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3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นื่องจาก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0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ากกว่า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3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633413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</a:pPr>
            <a:r>
              <a:rPr lang="en-US" sz="2000" i="1" dirty="0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i="1" dirty="0" smtClean="0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   3. 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เพิ่ม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0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ดียวกับ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0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นื่องจาก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44&gt;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อยู่ในตำแหน่งใบและเมื่อเพิ่ม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0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เข้าไปแล้วยังมีข้อมูลไม่เกิน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ไม่ผิดกฎขอ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-3 Trees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ดังแสดงการเพิ่ม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0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นี้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pic>
        <p:nvPicPr>
          <p:cNvPr id="8" name="รูปภาพ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0595" y="2200275"/>
            <a:ext cx="3392805" cy="1457325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905000" y="2800290"/>
            <a:ext cx="1066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000" dirty="0" err="1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ทรี</a:t>
            </a:r>
            <a:r>
              <a:rPr lang="th-TH" sz="2000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ต้นแบบ</a:t>
            </a:r>
            <a:endParaRPr lang="en-US" sz="2000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827395" y="2800290"/>
            <a:ext cx="133540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sz="2000" dirty="0" err="1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ทรี</a:t>
            </a:r>
            <a:r>
              <a:rPr lang="th-TH" sz="2000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เพิ่มข้อมูล </a:t>
            </a:r>
            <a:r>
              <a:rPr lang="en-US" sz="2000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40</a:t>
            </a:r>
            <a:endParaRPr lang="en-US" sz="2000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845518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55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04684" y="990600"/>
            <a:ext cx="56300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17 </a:t>
            </a:r>
            <a:r>
              <a:rPr lang="en-US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(</a:t>
            </a:r>
            <a:r>
              <a:rPr lang="th-TH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่อ)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สดง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ั้นตอนการเพิ่มข้อมูลใ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-3 Trees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4191000"/>
            <a:ext cx="7391400" cy="1600200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762000" y="1462292"/>
            <a:ext cx="7848600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0988" marR="0" lvl="0" indent="-280988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AutoNum type="arabicPeriod" startAt="2"/>
              <a:tabLst>
                <a:tab pos="685800" algn="l"/>
              </a:tabLst>
            </a:pPr>
            <a:r>
              <a:rPr lang="th-TH" sz="2000" b="1" dirty="0" smtClean="0">
                <a:latin typeface="BrowalliaUPC" pitchFamily="34" charset="-34"/>
                <a:ea typeface="SimSun"/>
                <a:cs typeface="BrowalliaUPC" pitchFamily="34" charset="-34"/>
              </a:rPr>
              <a:t>เพิ่ม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35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ั้นตอนในการเพิ่ม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ได้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นำ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ที่ได้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0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ไปแล้ว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มาเป็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ต้นแบบในการ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เพิ่ม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R="0" lvl="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tabLst>
                <a:tab pos="685800" algn="l"/>
              </a:tabLst>
            </a:pP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     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ลำดับขั้นตอนดังนี้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293688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หาตำแหน่งใน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หมือนกับ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0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ตำแหน่งที่จะทำ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40 44&gt;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ดังแสดงการเพิ่มข้อมูล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35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ใ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รูป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a)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293688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เมื่อ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ำ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ไปแล้วข้อมูลภาย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ข้อมูลมากกว่าสอง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35 40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4&gt;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ซึ่งผิดกฎข้อที่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อ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-3 Trees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293688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ปร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ครงสร้าง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ให้ไปตามกฎขอ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-3 Trees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้วยการนำข้อมูลตำแหน่งตรงกลาง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   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  &lt;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5 40 44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นำ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0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ขึ้นไปรวมกับข้อมูล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 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พร้อมทั้งทำการแยก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44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ห้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ของ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0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ได้แสดงผล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c)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2438400" y="5695890"/>
            <a:ext cx="6172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000" dirty="0">
                <a:latin typeface="BrowalliaUPC" pitchFamily="34" charset="-34"/>
                <a:cs typeface="BrowalliaUPC" pitchFamily="34" charset="-34"/>
              </a:rPr>
              <a:t>(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a)                                   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    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(b)              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                       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(c)</a:t>
            </a:r>
          </a:p>
        </p:txBody>
      </p:sp>
    </p:spTree>
    <p:extLst>
      <p:ext uri="{BB962C8B-B14F-4D97-AF65-F5344CB8AC3E}">
        <p14:creationId xmlns:p14="http://schemas.microsoft.com/office/powerpoint/2010/main" val="4036758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56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04684" y="990600"/>
            <a:ext cx="56300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17 </a:t>
            </a:r>
            <a:r>
              <a:rPr lang="en-US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(</a:t>
            </a:r>
            <a:r>
              <a:rPr lang="th-TH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่อ)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สดง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ั้นตอนการเพิ่มข้อมูลใ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-3 Trees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685800" y="1482128"/>
            <a:ext cx="78486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tabLst>
                <a:tab pos="685800" algn="l"/>
              </a:tabLst>
            </a:pPr>
            <a:r>
              <a:rPr lang="en-US" sz="2000" b="1" i="1" dirty="0" smtClean="0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3.   </a:t>
            </a:r>
            <a:r>
              <a:rPr lang="th-TH" sz="2000" b="1" dirty="0" smtClean="0">
                <a:latin typeface="BrowalliaUPC" pitchFamily="34" charset="-34"/>
                <a:ea typeface="SimSun"/>
                <a:cs typeface="BrowalliaUPC" pitchFamily="34" charset="-34"/>
              </a:rPr>
              <a:t>เพิ่ม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ข้อมูล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 37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การเพิ่มข้อมูล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37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ใช้ท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รีเพิ่มข้อมูล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35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มาเป็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ต้นแบบในการเพิ่มข้อมูล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	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293688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้นหาตำแหน่งใน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7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ซึ่งจะอยู่รวม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35&gt;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293688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เพิ่ม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7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ไปรวม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35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รูป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เมื่อทำการเพิ่ม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7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ไปแล้วไม่ผิดกฎขอ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-3 Trees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ก็ไม่ทำอะไรกับโครงสร้า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-3 Trees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2805567"/>
            <a:ext cx="3352800" cy="13092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392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57</a:t>
            </a:fld>
            <a:endParaRPr lang="en-US"/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3886200"/>
            <a:ext cx="6172200" cy="2895600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381000" y="1407855"/>
            <a:ext cx="861060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tabLst>
                <a:tab pos="685800" algn="l"/>
              </a:tabLst>
            </a:pPr>
            <a:r>
              <a:rPr lang="en-US" sz="2000" b="1" i="1" dirty="0" smtClean="0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4.    </a:t>
            </a:r>
            <a:r>
              <a:rPr lang="th-TH" sz="2000" b="1" dirty="0" smtClean="0">
                <a:latin typeface="BrowalliaUPC" pitchFamily="34" charset="-34"/>
                <a:ea typeface="SimSun"/>
                <a:cs typeface="BrowalliaUPC" pitchFamily="34" charset="-34"/>
              </a:rPr>
              <a:t>เพิ่ม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36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6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ใช้ท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รี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36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มาเป็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ต้นแบบในการเพิ่มข้อมูล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ภายใ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574675" marR="0" lvl="0" indent="-23495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้นหาตำแหน่งในการเพิ่ม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6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คือ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35 37&gt;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ดังแสดง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6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a)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574675" marR="0" lvl="0" indent="-23495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เมื่อ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พิ่ม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6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ภาย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35 36 37&gt;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มีข้อมูลภาย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ข้อมูลมากกว่า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ไม่เป็นไปตามกฎข้อที่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อ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-3 Trees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ต้องทำการแยกข้อมูลด้วยการนำข้อมูลในตำแหน่งตรงกลาง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6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ึ้นไป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 พร้อมทั้งแยก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7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ออก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ขอ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6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ใ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574675" marR="0" lvl="0" indent="-23495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เมื่อ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นำ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6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ไปเพิ่ม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แล้วทำให้ข้อมูลภาย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็น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33 36 40&gt;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ผิดกฎที่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นั้นต้องทำการแยกข้อมูลในตำแหน่งตรงกลาง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6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ึ้นไปรวม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คือ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55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พร้อมทั้งแยก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3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0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ของ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6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ใ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c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ได้แสดงผล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6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d)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sp>
        <p:nvSpPr>
          <p:cNvPr id="7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604684" y="990600"/>
            <a:ext cx="56300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17 </a:t>
            </a:r>
            <a:r>
              <a:rPr lang="en-US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(</a:t>
            </a:r>
            <a:r>
              <a:rPr lang="th-TH" sz="24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่อ)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สดง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ั้นตอนการเพิ่มข้อมูลใ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-3 Trees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98525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58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939225"/>
            <a:ext cx="80772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รุปขั้นตอนการเพิ่มข้อมูลในตำแหน่ง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ใบของ 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2-3 Trees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33400" y="1524000"/>
            <a:ext cx="79248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จะเริ่มจากหาตำแหน่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บ คือ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n</a:t>
            </a:r>
            <a:r>
              <a:rPr lang="en-US" sz="2400" i="1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เป็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สำหรับเพิ่มข้อมูลใหม่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 แต่ถ้าเพิ่มข้อมูลใ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n</a:t>
            </a:r>
            <a:r>
              <a:rPr lang="en-US" sz="2400" i="1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ล้วทำให้มีข้อมูลเท่ากับ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3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ค่า (ข้อมูล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S, M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ละ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L)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ซึ่งไม่เป็นไปตามกฎข้อที่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1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อง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-3 Trees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ให้แยกข้อมูลในตำแหน่งตรงกลางคือ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M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ึ้นไปเป็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ม่ พร้อมทั้งแยกข้อมูลใ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n</a:t>
            </a:r>
            <a:r>
              <a:rPr lang="en-US" sz="2400" i="1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ออกเป็นสอ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คือ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n</a:t>
            </a:r>
            <a:r>
              <a:rPr lang="en-US" sz="2400" baseline="-25000" dirty="0">
                <a:latin typeface="BrowalliaUPC" pitchFamily="34" charset="-34"/>
                <a:cs typeface="BrowalliaUPC" pitchFamily="34" charset="-34"/>
              </a:rPr>
              <a:t>1</a:t>
            </a:r>
            <a:r>
              <a:rPr lang="en-US" sz="2400" i="1" baseline="-250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ป็นข้อมูลที่มีค่าน้อยที่สุดคือ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S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ละ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n</a:t>
            </a:r>
            <a:r>
              <a:rPr lang="en-US" sz="2400" baseline="-25000" dirty="0">
                <a:latin typeface="BrowalliaUPC" pitchFamily="34" charset="-34"/>
                <a:cs typeface="BrowalliaUPC" pitchFamily="34" charset="-34"/>
              </a:rPr>
              <a:t>2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เป็นข้อมูลที่มากที่สุดคือ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L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ำให้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ย่อยทั้ง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อยู่ในตำแหน่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ูกของ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M </a:t>
            </a: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3429000"/>
            <a:ext cx="6096000" cy="236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4000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59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939225"/>
            <a:ext cx="80772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รุปขั้นตอนการเพิ่มข้อมูลในตำแหน่ง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แม่ของ 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Trees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50606" y="1447800"/>
            <a:ext cx="8059994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ที่เพิ่มข้อมูล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เแล้ว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ท่ากับ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3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่า และ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ที่ถูกเพิ่มข้อมูลมีข้อมูล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อยู่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่า ดังแสดงการแยก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ดังรูป จะมีลำดับการทำงานดังนี้ 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685800" algn="l"/>
              </a:tabLs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นำข้อมูลตรงกลาง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n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ขึ้นไปรวม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อยู่ในระดับบนคือ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P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พร้อมทั้งแยกข้อมูล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ออกเป็นส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n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1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และ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n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2</a:t>
            </a:r>
            <a:r>
              <a:rPr lang="en-US" sz="2000" i="1" baseline="-25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685800" algn="l"/>
              </a:tabLs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พบว่า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a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็นข้อมูลที่น้อยกว่า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นั้น ข้อมูลจะอยู่ในตำแหน่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ทางซ้ายของ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b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็นข้อมูลที่มากกว่า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น้อยกว่า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นั้น เมื่อแบ่งเป็น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n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1</a:t>
            </a:r>
            <a:r>
              <a:rPr lang="th-TH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n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2</a:t>
            </a:r>
            <a:r>
              <a:rPr lang="en-US" sz="2000" i="1" baseline="-25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i="1" baseline="-25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้ว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b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อยู่ในตำแหน่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ทางขวาของ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685800" algn="l"/>
              </a:tabLs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ส่วน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c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็นข้อมูลที่มากกว่า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ต่น้อยกว่า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นั้น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c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อยู่ในตำแหน่งลูกทางซ้ายของ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d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็นข้อมูลที่มากกว่า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นั้นข้อมูล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d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อยู่ในตำแหน่งลูกทางขวาของ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3962400"/>
            <a:ext cx="6172200" cy="25497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0036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6</a:t>
            </a:fld>
            <a:endParaRPr lang="en-US"/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1803400" y="1439001"/>
            <a:ext cx="688340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944688" marR="0" indent="-1944688" algn="thaiDist">
              <a:spcBef>
                <a:spcPts val="0"/>
              </a:spcBef>
              <a:spcAft>
                <a:spcPts val="0"/>
              </a:spcAft>
            </a:pPr>
            <a:r>
              <a:rPr lang="th-TH" sz="2000" b="1" dirty="0" err="1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บรรพบุรุษ</a:t>
            </a:r>
            <a:r>
              <a:rPr lang="th-TH" sz="2000" b="1" dirty="0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en-US" sz="2000" b="1" dirty="0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Ancestor)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	เมื่อพิจารณาจาก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ครงสร้าง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เรียกความสัมพันธ์ระหว่า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A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,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B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D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ว่า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A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,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B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บรรพบุรุษ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D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1944688" marR="0" indent="-1944688" algn="thaiDist">
              <a:spcBef>
                <a:spcPts val="0"/>
              </a:spcBef>
              <a:spcAft>
                <a:spcPts val="0"/>
              </a:spcAft>
            </a:pPr>
            <a:r>
              <a:rPr lang="th-TH" sz="2000" b="1" dirty="0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สืบทอด</a:t>
            </a:r>
            <a:r>
              <a:rPr lang="en-US" sz="2000" b="1" dirty="0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(Descendant)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	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วามสัมพันธ์ระหว่างแม่กับลูกมีคุณสมบัติของการสืบทอด ดังนั้น เมื่อพิจารณาจาก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ครงสร้าง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D</a:t>
            </a:r>
            <a:r>
              <a:rPr lang="th-TH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ได้สืบทอดจาก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A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B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1944688" indent="-1944688"/>
            <a:r>
              <a:rPr lang="th-TH" sz="2000" b="1" dirty="0" err="1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ทรี</a:t>
            </a:r>
            <a:r>
              <a:rPr lang="th-TH" sz="2000" b="1" dirty="0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ย่อย(</a:t>
            </a:r>
            <a:r>
              <a:rPr lang="en-US" sz="2000" b="1" dirty="0" err="1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ubtree</a:t>
            </a:r>
            <a:r>
              <a:rPr lang="en-US" sz="2000" b="1" dirty="0">
                <a:solidFill>
                  <a:srgbClr val="E36C0A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)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	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ทรี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ย่อยคือ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อยู่ในตำแหน่งสืบทอด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เป็นราก เมื่อพิจารณาจากโครงสร้าง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ทรี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A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มี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ย่อย คือ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B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,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C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,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D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,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E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,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F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แสดง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ย่อย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ู้จัก</a:t>
            </a:r>
            <a:r>
              <a:rPr lang="th-TH" sz="4800" dirty="0" err="1" smtClean="0">
                <a:latin typeface="BrowalliaUPC" pitchFamily="34" charset="-34"/>
                <a:cs typeface="BrowalliaUPC" pitchFamily="34" charset="-34"/>
              </a:rPr>
              <a:t>กับท</a:t>
            </a:r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รี (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)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495016" y="838200"/>
            <a:ext cx="590578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คุณสมบัติเฉพาะ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ของท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 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(Terminology of Tree)</a:t>
            </a: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800" y="1422975"/>
            <a:ext cx="1193800" cy="1929825"/>
          </a:xfrm>
          <a:prstGeom prst="rect">
            <a:avLst/>
          </a:prstGeom>
        </p:spPr>
      </p:pic>
      <p:pic>
        <p:nvPicPr>
          <p:cNvPr id="7" name="รูปภาพ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0316" y="3934323"/>
            <a:ext cx="951684" cy="1171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3595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60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939225"/>
            <a:ext cx="80772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รุปขั้นตอนการเพิ่มข้อมูลในตำแหน่ง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ากของ 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Trees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33400" y="1532674"/>
            <a:ext cx="8077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ถ้า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ม่ถูกเพิ่มข้อมูลเข้าไปแล้วมีข้อมูลภายใ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ากเท่ากับ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3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ค่า จะแยกข้อมูล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M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ึ้นเป็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ากใหม่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2209800"/>
            <a:ext cx="4343400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5503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61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5892" y="1036992"/>
            <a:ext cx="479810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18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โค้ดรหัสเทียมเพิ่มข้อมูลใ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5" name="ตาราง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5853743"/>
              </p:ext>
            </p:extLst>
          </p:nvPr>
        </p:nvGraphicFramePr>
        <p:xfrm>
          <a:off x="564492" y="1498657"/>
          <a:ext cx="7741308" cy="3566160"/>
        </p:xfrm>
        <a:graphic>
          <a:graphicData uri="http://schemas.openxmlformats.org/drawingml/2006/table">
            <a:tbl>
              <a:tblPr firstRow="1" firstCol="1" bandRow="1"/>
              <a:tblGrid>
                <a:gridCol w="328347"/>
                <a:gridCol w="7412961"/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2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3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4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5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6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 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7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8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9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0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2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3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4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5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6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7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8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9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20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2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2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BE5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200" dirty="0">
                          <a:effectLst/>
                          <a:latin typeface="Times New Roman"/>
                          <a:ea typeface="SimSun"/>
                          <a:cs typeface="Consolas"/>
                        </a:rPr>
                        <a:t>+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insert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tTree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: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TwoThreeTree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,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ewItem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: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ItemTyp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earch locate for add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ewItem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to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eafNode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785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eafNode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now has three items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spli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eaf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785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+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spli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ou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: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2-3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//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แยก</a:t>
                      </a:r>
                      <a:r>
                        <a:rPr lang="th-TH" sz="1600" dirty="0" err="1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โหนด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n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 ในกรณีข้อมูลใน</a:t>
                      </a:r>
                      <a:r>
                        <a:rPr lang="th-TH" sz="1600" dirty="0" err="1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โหนด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 smtClean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n</a:t>
                      </a:r>
                      <a:r>
                        <a:rPr lang="en-US" sz="1600" dirty="0" smtClean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มีข้อมูล 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3</a:t>
                      </a:r>
                      <a:r>
                        <a:rPr lang="en-US" sz="16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ข้อมูล</a:t>
                      </a:r>
                      <a:r>
                        <a:rPr lang="en-US" sz="16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</a:t>
                      </a:r>
                      <a:endParaRPr lang="en-US" sz="16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461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 is the roo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461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	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Create a new node p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461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}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461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et p be the parent of n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461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461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eplace node n with two nodes, n1 and n2, so that p is their parent.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461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Give n1 the item in n with the smallest value.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461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Give n2 the item in n with the largest value.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461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 is not a lea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461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1 become the parent of n’s two leftmost children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461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    n2 become the parent of n’s two rightmost children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461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461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Move the item in n that has the middle value up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p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p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461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 now has three items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spli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	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31147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62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ลบ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57200" y="838200"/>
            <a:ext cx="80772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การลบข้อมูลใน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2-3 Trees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จะต้องลบในตำแหน่งใบ </a:t>
            </a:r>
            <a:endParaRPr lang="en-US" sz="2000" dirty="0" smtClean="0">
              <a:latin typeface="BrowalliaUPC" pitchFamily="34" charset="-34"/>
              <a:cs typeface="BrowalliaUPC" pitchFamily="34" charset="-34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แยก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ที่มีข้อมูลเต็มไปแทนตำแหน่งข้อมูลที่ต้องการลบ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1" y="1769668"/>
            <a:ext cx="2667000" cy="1430732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457200" y="1504890"/>
            <a:ext cx="8229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0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0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19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แสดงการลบข้อมูลใน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2-3 Trees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โดยจะใช้โครงสร้าง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 2-3 Trees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533400" y="3069372"/>
            <a:ext cx="8077200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ลบข้อมูล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 77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ลำดับการทำงานดังนี้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742950" marR="0" lvl="1" indent="-28575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1143000" algn="l"/>
              </a:tabLs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้นหา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77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-3 Trees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77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อยู่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77 99&gt;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ไม่ได้อยู่ในตำแหน่ง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บจึงต้องใช้หลักการ </a:t>
            </a:r>
            <a:r>
              <a:rPr lang="en-US" sz="2000" dirty="0" err="1">
                <a:latin typeface="BrowalliaUPC" pitchFamily="34" charset="-34"/>
                <a:ea typeface="SimSun"/>
                <a:cs typeface="BrowalliaUPC" pitchFamily="34" charset="-34"/>
              </a:rPr>
              <a:t>Inorder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successor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หาข้อมูลในตำแหน่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บเพื่อนำสลับข้อมูลกับ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77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88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ได้แสดงการสลับตำแหน่งข้อมูลระหว่า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77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88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742950" marR="0" lvl="1" indent="-28575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1143000" algn="l"/>
              </a:tabLs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บ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77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อยู่ในตำแหน่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ของ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c)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742950" marR="0" lvl="1" indent="-28575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1143000" algn="l"/>
              </a:tabLs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ออก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จาก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d) 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742950" marR="0" lvl="1" indent="-28575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1143000" algn="l"/>
              </a:tabLs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มื่อพิจารณา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ถูกลบข้อมูล 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มี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88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99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มี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66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11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ำนวน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และ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ไม่เป็นไปตามกฎข้อที่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อ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-3 Trees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มีสอง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จะต้องมีข้อมูลเพียงข้อมูลเดียว ในกรณีนี้ให้ใช้หลักการเลื่อน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ที่มีค่าน้อยที่สุดใน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88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งไปรวมกับ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 ดั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e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การลบข้อมูลในตำแหน่งใบและย้ายข้อมูลจาก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ไปรวม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 เรียกรูปแบบนี้ว่า 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การรวม (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Merging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แสดงผลการลบ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77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f)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914400" marR="0" algn="thaiDist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 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617110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63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ลบ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57200" y="914400"/>
            <a:ext cx="8229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0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0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19 (</a:t>
            </a:r>
            <a:r>
              <a:rPr lang="th-TH" sz="20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่อ)</a:t>
            </a:r>
            <a:r>
              <a:rPr lang="en-US" sz="20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แสดงการลบข้อมูลใน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2-3 Trees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โดยจะใช้โครงสร้าง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 2-3 Trees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5" name="รูปภาพ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1384935"/>
            <a:ext cx="6248400" cy="4863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437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64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ลบ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57200" y="914400"/>
            <a:ext cx="8229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0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0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19 (</a:t>
            </a:r>
            <a:r>
              <a:rPr lang="th-TH" sz="20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่อ)</a:t>
            </a:r>
            <a:r>
              <a:rPr lang="en-US" sz="20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แสดงการลบข้อมูลใน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2-3 Trees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โดยจะใช้โครงสร้าง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 2-3 Trees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457200" y="1240572"/>
            <a:ext cx="8077200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tabLst>
                <a:tab pos="685800" algn="l"/>
              </a:tabLst>
            </a:pPr>
            <a:r>
              <a:rPr lang="en-US" sz="2000" b="1" i="1" dirty="0" smtClean="0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2.   </a:t>
            </a:r>
            <a:r>
              <a:rPr lang="th-TH" sz="2000" b="1" dirty="0" smtClean="0">
                <a:latin typeface="BrowalliaUPC" pitchFamily="34" charset="-34"/>
                <a:ea typeface="SimSun"/>
                <a:cs typeface="BrowalliaUPC" pitchFamily="34" charset="-34"/>
              </a:rPr>
              <a:t>ลบ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ข้อมูล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 111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ช้โครงสร้า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-3 Trees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มา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บ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11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ลำดับขั้นตอนการทำงานดังนี้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742950" marR="0" lvl="1" indent="-28575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1143000" algn="l"/>
              </a:tabLs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้นหาตำแหน่ง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11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-3 Trees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ซึ่ง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11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อยู่ในตำแหน่ง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บ ลบ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นี้ได้ทันทีดังแสดงการลบ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11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a)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742950" marR="0" lvl="1" indent="-28575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1143000" algn="l"/>
              </a:tabLs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มื่อทำการลบ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11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ไม่เป็นไปตามกฎข้อที่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อ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-3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Trees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ต้องมีลูกส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แต่เมื่อลบข้อมูลแล้ว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มีลูกเพียงหนึ่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ดังนั้นต้องทำการปร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ครงสร้าง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 ในกรณีนี้ใช้หลักการรวมข้อมูลด้วยการเลื่อน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99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ารวม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66 88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ำไม่ได้เพราะจะมีข้อมูลเท่ากับสามข้อมูล ไม่เป็นไปตามกฎ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-3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Trees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ในกรณีจะใช้หลักการเลื่อน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88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มีข้อมูลสองข้อมูลคือ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&lt;66 88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ไปไว้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ที่ว่าง 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 </a:t>
            </a:r>
            <a:r>
              <a:rPr lang="th-TH" sz="2000" b="1" dirty="0" smtClean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ในกรณีนี้ทำไม่ได้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นื่องจาก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88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อยู่ในตำแหน่งทางขวา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99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ไม่ได้ เนื่องจาก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างขวาต้องมีข้อมูลมากกว่า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 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742950" marR="0" lvl="1" indent="-28575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1143000" algn="l"/>
              </a:tabLs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การแก้ปัญหานี้จะใช้วิธีการเลื่อน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99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ไปแทน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ที่ถูกลบข้อมูล และทำการเลื่อน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66 88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้วยการเลื่อนข้อมูลที่มากที่สุด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88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ึ้นไป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แทน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99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ที่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c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ได้แสดงผลการลบ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11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d)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501829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65</a:t>
            </a:fld>
            <a:endParaRPr lang="en-US"/>
          </a:p>
        </p:txBody>
      </p:sp>
      <p:pic>
        <p:nvPicPr>
          <p:cNvPr id="3" name="รูปภาพ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1447800"/>
            <a:ext cx="5562600" cy="3276600"/>
          </a:xfrm>
          <a:prstGeom prst="rect">
            <a:avLst/>
          </a:prstGeom>
        </p:spPr>
      </p:pic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ลบ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457200" y="914400"/>
            <a:ext cx="8229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0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0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19 (</a:t>
            </a:r>
            <a:r>
              <a:rPr lang="th-TH" sz="20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่อ)</a:t>
            </a:r>
            <a:r>
              <a:rPr lang="en-US" sz="20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แสดงการลบข้อมูลใน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2-3 Trees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โดยจะใช้โครงสร้าง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 2-3 Trees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264299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66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ลบ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57200" y="914400"/>
            <a:ext cx="8229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0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0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19 (</a:t>
            </a:r>
            <a:r>
              <a:rPr lang="th-TH" sz="20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่อ)</a:t>
            </a:r>
            <a:r>
              <a:rPr lang="en-US" sz="20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แสดงการลบข้อมูลใน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2-3 Trees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โดยจะใช้โครงสร้าง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 2-3 Trees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486696" y="1314510"/>
            <a:ext cx="7971503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0" indent="-4572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AutoNum type="arabicPeriod" startAt="4"/>
              <a:tabLst>
                <a:tab pos="685800" algn="l"/>
              </a:tabLst>
            </a:pPr>
            <a:r>
              <a:rPr lang="th-TH" sz="2000" b="1" dirty="0" smtClean="0">
                <a:latin typeface="BrowalliaUPC" pitchFamily="34" charset="-34"/>
                <a:ea typeface="SimSun"/>
                <a:cs typeface="BrowalliaUPC" pitchFamily="34" charset="-34"/>
              </a:rPr>
              <a:t>ลบ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ข้อมูล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 88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ช้โครงสร้าง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-3 Trees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ที่ลบข้อมูล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111 </a:t>
            </a:r>
            <a:r>
              <a:rPr lang="th-TH" sz="2000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เป็นท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รีต้นแบบในการลบ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88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ขั้นตอน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R="0" lvl="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tabLst>
                <a:tab pos="685800" algn="l"/>
              </a:tabLst>
            </a:pP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       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การ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ำงานดังนี้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742950" marR="0" lvl="1" indent="-28575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1143000" algn="l"/>
              </a:tabLs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้นหาตำแหน่ง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88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ต้องการลบ ซึ่ง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88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ไม่ได้อยู่ในตำแหน่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บ ดังนั้นต้องทำการสลับข้อมูลด้วยหลักการ </a:t>
            </a:r>
            <a:r>
              <a:rPr lang="en-US" sz="2000" dirty="0" err="1">
                <a:latin typeface="BrowalliaUPC" pitchFamily="34" charset="-34"/>
                <a:ea typeface="SimSun"/>
                <a:cs typeface="BrowalliaUPC" pitchFamily="34" charset="-34"/>
              </a:rPr>
              <a:t>Inorder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successor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ที่จะนำมาสลับกับ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88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ข้อมูล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99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้วทำการสลับข้อมูลระหว่า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88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99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a)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742950" marR="0" lvl="1" indent="-28575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1143000" algn="l"/>
              </a:tabLs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บ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88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ตำแหน่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บ 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742950" marR="0" lvl="1" indent="-28575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1143000" algn="l"/>
              </a:tabLs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ก้ปัญหากรณีด้วยการใช้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หลักการรวมข้อมูล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เนื่องจากข้อมูลในระดับพี่น้อง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88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66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ข้อมูลภาย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เพียงหนึ่งข้อมูลในกรณีใช้หลักการเลื่อนข้อมูลไม่ได้ ต้องใช้วิธีการรวมข้อมูลด้วยการรว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99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เข้า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66&gt; 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พร้อมทั้งล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ว่างเปล่า 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c) 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742950" marR="0" lvl="1" indent="-28575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1143000" algn="l"/>
              </a:tabLs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การลบข้อมูลยังไม่เสร็จเนื่องจากมี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ที่ถูกลบข้อมูลยังมีลูกอยู่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66 99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นั้นจะทำซ้ำในขั้นตอนการลบข้อมูลอีกครั้งเพื่อลบข้อมูล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ไม่มีข้อมูล ด้วยการเริ่มจากตรวจสอ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จะทำการเลื่อนข้อมูลมาแทนตำแหน่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ว่างได้คือ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33&gt;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แต่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3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เพียงข้อมูลเดียวไม่สามารถใช้หลักการเลื่อนได้ จึงใช้หลักการรวมข้อมูล ด้วยการรวม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5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ซึ่ง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และย้ายลูกคือ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66 99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ไป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ขอ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55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พร้อมทั้งล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ว่างเปล่า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d)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742950" marR="0" lvl="1" indent="-28575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1143000" algn="l"/>
              </a:tabLs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ได้ถูกรวมไปอยู่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างซ้าย ทำให้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ว่างเปล่าและมีลูกเพียงด้านเดียว ซึ่งในกรณีนี้เป็นกรณีพิเศษเพราะว่า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ว่างเปล่า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 และมีลูกด้านเดียวสามารถทำการลบข้อมูล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นี้ได้และยอมให้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30 55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แทนดังแส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e)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113589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67</a:t>
            </a:fld>
            <a:endParaRPr lang="en-US"/>
          </a:p>
        </p:txBody>
      </p:sp>
      <p:pic>
        <p:nvPicPr>
          <p:cNvPr id="3" name="รูปภาพ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371600"/>
            <a:ext cx="7620000" cy="3810000"/>
          </a:xfrm>
          <a:prstGeom prst="rect">
            <a:avLst/>
          </a:prstGeom>
        </p:spPr>
      </p:pic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ลบ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457200" y="914400"/>
            <a:ext cx="82296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0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0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19 (</a:t>
            </a:r>
            <a:r>
              <a:rPr lang="th-TH" sz="20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่อ)</a:t>
            </a:r>
            <a:r>
              <a:rPr lang="en-US" sz="2000" b="1" dirty="0" smtClean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แสดงการลบข้อมูลใน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2-3 Trees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โดยจะใช้โครงสร้าง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 2-3 Trees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852873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68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ลบ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926068"/>
            <a:ext cx="5638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รุปขั้นตอนวิธีในการลบข้อมูลใน 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2-3 Trees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55522" y="1510843"/>
            <a:ext cx="7826477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000" dirty="0">
                <a:latin typeface="Times New Roman"/>
                <a:ea typeface="SimSun"/>
              </a:rPr>
              <a:t>ถ้า</a:t>
            </a:r>
            <a:r>
              <a:rPr lang="th-TH" sz="2000" dirty="0" err="1">
                <a:latin typeface="Times New Roman"/>
                <a:ea typeface="SimSun"/>
              </a:rPr>
              <a:t>โหนด</a:t>
            </a:r>
            <a:r>
              <a:rPr lang="th-TH" sz="2000" dirty="0">
                <a:latin typeface="Times New Roman"/>
                <a:ea typeface="SimSun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 New"/>
                <a:ea typeface="SimSun"/>
                <a:cs typeface="Angsana New"/>
              </a:rPr>
              <a:t>n</a:t>
            </a:r>
            <a:r>
              <a:rPr lang="th-TH" sz="2000" dirty="0">
                <a:latin typeface="Times New Roman"/>
                <a:ea typeface="SimSun"/>
              </a:rPr>
              <a:t> เก็บข้อมูลที่ต้องการลบ และ</a:t>
            </a:r>
            <a:r>
              <a:rPr lang="th-TH" sz="2000" dirty="0" err="1">
                <a:latin typeface="Times New Roman"/>
                <a:ea typeface="SimSun"/>
              </a:rPr>
              <a:t>โหนด</a:t>
            </a:r>
            <a:r>
              <a:rPr lang="th-TH" sz="2000" dirty="0">
                <a:latin typeface="Times New Roman"/>
                <a:ea typeface="SimSun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 New"/>
                <a:ea typeface="SimSun"/>
                <a:cs typeface="Angsana New"/>
              </a:rPr>
              <a:t>n</a:t>
            </a:r>
            <a:r>
              <a:rPr lang="en-US" sz="2000" i="1" dirty="0">
                <a:latin typeface="Browallia New"/>
                <a:ea typeface="SimSun"/>
                <a:cs typeface="Angsana New"/>
              </a:rPr>
              <a:t> </a:t>
            </a:r>
            <a:r>
              <a:rPr lang="th-TH" sz="2000" dirty="0">
                <a:latin typeface="Times New Roman"/>
                <a:ea typeface="SimSun"/>
              </a:rPr>
              <a:t>เป็น</a:t>
            </a:r>
            <a:r>
              <a:rPr lang="th-TH" sz="2000" dirty="0" err="1">
                <a:latin typeface="Times New Roman"/>
                <a:ea typeface="SimSun"/>
              </a:rPr>
              <a:t>โหนด</a:t>
            </a:r>
            <a:r>
              <a:rPr lang="th-TH" sz="2000" dirty="0">
                <a:latin typeface="Times New Roman"/>
                <a:ea typeface="SimSun"/>
              </a:rPr>
              <a:t>ใบมีข้อมูลเพียงข้อมูลเดียว และไม่มีข้อมูลในระดับพี่น้องสามารถลบ</a:t>
            </a:r>
            <a:r>
              <a:rPr lang="th-TH" sz="2000" dirty="0" err="1">
                <a:latin typeface="Times New Roman"/>
                <a:ea typeface="SimSun"/>
              </a:rPr>
              <a:t>โหนด</a:t>
            </a:r>
            <a:r>
              <a:rPr lang="th-TH" sz="2000" dirty="0">
                <a:latin typeface="Times New Roman"/>
                <a:ea typeface="SimSun"/>
              </a:rPr>
              <a:t>นี้ได้เลย 	</a:t>
            </a:r>
            <a:endParaRPr lang="en-US" sz="2000" dirty="0">
              <a:latin typeface="Times New Roman"/>
              <a:ea typeface="SimSun"/>
              <a:cs typeface="Angsana New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000" dirty="0">
                <a:latin typeface="Times New Roman"/>
                <a:ea typeface="SimSun"/>
              </a:rPr>
              <a:t>ถ้า</a:t>
            </a:r>
            <a:r>
              <a:rPr lang="th-TH" sz="2000" dirty="0" err="1">
                <a:latin typeface="Times New Roman"/>
                <a:ea typeface="SimSun"/>
              </a:rPr>
              <a:t>โหนด</a:t>
            </a:r>
            <a:r>
              <a:rPr lang="th-TH" sz="2000" dirty="0">
                <a:latin typeface="Times New Roman"/>
                <a:ea typeface="SimSun"/>
              </a:rPr>
              <a:t>ที่จะลบมี</a:t>
            </a:r>
            <a:r>
              <a:rPr lang="th-TH" sz="2000" dirty="0" err="1">
                <a:latin typeface="Times New Roman"/>
                <a:ea typeface="SimSun"/>
              </a:rPr>
              <a:t>โหนด</a:t>
            </a:r>
            <a:r>
              <a:rPr lang="th-TH" sz="2000" dirty="0">
                <a:latin typeface="Times New Roman"/>
                <a:ea typeface="SimSun"/>
              </a:rPr>
              <a:t>พี่น้องและใน</a:t>
            </a:r>
            <a:r>
              <a:rPr lang="th-TH" sz="2000" dirty="0" err="1">
                <a:latin typeface="Times New Roman"/>
                <a:ea typeface="SimSun"/>
              </a:rPr>
              <a:t>โหนด</a:t>
            </a:r>
            <a:r>
              <a:rPr lang="th-TH" sz="2000" dirty="0">
                <a:latin typeface="Times New Roman"/>
                <a:ea typeface="SimSun"/>
              </a:rPr>
              <a:t>พี่น้องมีข้อมูลอยู่ </a:t>
            </a:r>
            <a:r>
              <a:rPr lang="en-US" sz="2000" dirty="0">
                <a:latin typeface="Browallia New"/>
                <a:ea typeface="SimSun"/>
                <a:cs typeface="Angsana New"/>
              </a:rPr>
              <a:t>2 </a:t>
            </a:r>
            <a:r>
              <a:rPr lang="th-TH" sz="2000" dirty="0">
                <a:latin typeface="Browallia New"/>
                <a:ea typeface="SimSun"/>
                <a:cs typeface="Angsana New"/>
              </a:rPr>
              <a:t>ค่า จะใช้หลักการกระจายข้อมูล</a:t>
            </a:r>
            <a:r>
              <a:rPr lang="th-TH" sz="2000" dirty="0" err="1">
                <a:latin typeface="Browallia New"/>
                <a:ea typeface="SimSun"/>
                <a:cs typeface="Angsana New"/>
              </a:rPr>
              <a:t>โหนด</a:t>
            </a:r>
            <a:r>
              <a:rPr lang="th-TH" sz="2000" dirty="0">
                <a:latin typeface="Browallia New"/>
                <a:ea typeface="SimSun"/>
                <a:cs typeface="Angsana New"/>
              </a:rPr>
              <a:t>ระดับพี่น้องไปยัง</a:t>
            </a:r>
            <a:r>
              <a:rPr lang="th-TH" sz="2000" dirty="0" err="1">
                <a:latin typeface="Browallia New"/>
                <a:ea typeface="SimSun"/>
                <a:cs typeface="Angsana New"/>
              </a:rPr>
              <a:t>โหนด</a:t>
            </a:r>
            <a:r>
              <a:rPr lang="th-TH" sz="2000" dirty="0">
                <a:latin typeface="Browallia New"/>
                <a:ea typeface="SimSun"/>
                <a:cs typeface="Angsana New"/>
              </a:rPr>
              <a:t>ที่ถูกลบข้อมูลดังแสดงใน</a:t>
            </a:r>
            <a:r>
              <a:rPr lang="th-TH" sz="2000" dirty="0" smtClean="0">
                <a:latin typeface="Browallia New"/>
                <a:ea typeface="SimSun"/>
                <a:cs typeface="Angsana New"/>
              </a:rPr>
              <a:t>รูป </a:t>
            </a:r>
            <a:r>
              <a:rPr lang="en-US" sz="2000" dirty="0" smtClean="0">
                <a:latin typeface="Browallia New"/>
                <a:ea typeface="SimSun"/>
                <a:cs typeface="Angsana New"/>
              </a:rPr>
              <a:t>(a) </a:t>
            </a:r>
            <a:r>
              <a:rPr lang="th-TH" sz="2000" dirty="0">
                <a:latin typeface="Browallia New"/>
                <a:ea typeface="SimSun"/>
                <a:cs typeface="Angsana New"/>
              </a:rPr>
              <a:t>โดยเริ่มจากเลื่อนข้อมูลของ</a:t>
            </a:r>
            <a:r>
              <a:rPr lang="th-TH" sz="2000" dirty="0" err="1">
                <a:latin typeface="Browallia New"/>
                <a:ea typeface="SimSun"/>
                <a:cs typeface="Angsana New"/>
              </a:rPr>
              <a:t>โหนด</a:t>
            </a:r>
            <a:r>
              <a:rPr lang="th-TH" sz="2000" dirty="0">
                <a:latin typeface="Browallia New"/>
                <a:ea typeface="SimSun"/>
                <a:cs typeface="Angsana New"/>
              </a:rPr>
              <a:t>แม่ คือ </a:t>
            </a:r>
            <a:r>
              <a:rPr lang="en-US" sz="2000" dirty="0">
                <a:solidFill>
                  <a:srgbClr val="0000CC"/>
                </a:solidFill>
                <a:latin typeface="Browallia New"/>
                <a:ea typeface="SimSun"/>
                <a:cs typeface="Angsana New"/>
              </a:rPr>
              <a:t>P</a:t>
            </a:r>
            <a:r>
              <a:rPr lang="en-US" sz="2000" dirty="0">
                <a:latin typeface="Browallia New"/>
                <a:ea typeface="SimSun"/>
                <a:cs typeface="Angsana New"/>
              </a:rPr>
              <a:t> </a:t>
            </a:r>
            <a:r>
              <a:rPr lang="th-TH" sz="2000" dirty="0">
                <a:latin typeface="Browallia New"/>
                <a:ea typeface="SimSun"/>
                <a:cs typeface="Angsana New"/>
              </a:rPr>
              <a:t>ไปยัง</a:t>
            </a:r>
            <a:r>
              <a:rPr lang="th-TH" sz="2000" dirty="0" err="1">
                <a:latin typeface="Browallia New"/>
                <a:ea typeface="SimSun"/>
                <a:cs typeface="Angsana New"/>
              </a:rPr>
              <a:t>โหนด</a:t>
            </a:r>
            <a:r>
              <a:rPr lang="th-TH" sz="2000" dirty="0">
                <a:latin typeface="Browallia New"/>
                <a:ea typeface="SimSun"/>
                <a:cs typeface="Angsana New"/>
              </a:rPr>
              <a:t>ข้อมูลว่างเปล่าและเลื่อนข้อมูลในระดับพี่น้องที่มีข้อมูลมากที่สุดใน</a:t>
            </a:r>
            <a:r>
              <a:rPr lang="th-TH" sz="2000" dirty="0" err="1">
                <a:latin typeface="Browallia New"/>
                <a:ea typeface="SimSun"/>
                <a:cs typeface="Angsana New"/>
              </a:rPr>
              <a:t>โหนด</a:t>
            </a:r>
            <a:r>
              <a:rPr lang="th-TH" sz="2000" dirty="0">
                <a:latin typeface="Browallia New"/>
                <a:ea typeface="SimSun"/>
                <a:cs typeface="Angsana New"/>
              </a:rPr>
              <a:t>คือ </a:t>
            </a:r>
            <a:r>
              <a:rPr lang="en-US" sz="2000" dirty="0">
                <a:solidFill>
                  <a:srgbClr val="0000CC"/>
                </a:solidFill>
                <a:latin typeface="Browallia New"/>
                <a:ea typeface="SimSun"/>
                <a:cs typeface="Angsana New"/>
              </a:rPr>
              <a:t>L</a:t>
            </a:r>
            <a:r>
              <a:rPr lang="en-US" sz="2000" dirty="0">
                <a:latin typeface="Browallia New"/>
                <a:ea typeface="SimSun"/>
                <a:cs typeface="Angsana New"/>
              </a:rPr>
              <a:t> </a:t>
            </a:r>
            <a:r>
              <a:rPr lang="th-TH" sz="2000" dirty="0">
                <a:latin typeface="Browallia New"/>
                <a:ea typeface="SimSun"/>
                <a:cs typeface="Angsana New"/>
              </a:rPr>
              <a:t>ไปเป็นข้อมูล</a:t>
            </a:r>
            <a:r>
              <a:rPr lang="th-TH" sz="2000" dirty="0" err="1">
                <a:latin typeface="Browallia New"/>
                <a:ea typeface="SimSun"/>
                <a:cs typeface="Angsana New"/>
              </a:rPr>
              <a:t>โหนด</a:t>
            </a:r>
            <a:r>
              <a:rPr lang="th-TH" sz="2000" dirty="0">
                <a:latin typeface="Browallia New"/>
                <a:ea typeface="SimSun"/>
                <a:cs typeface="Angsana New"/>
              </a:rPr>
              <a:t>แม่แทน</a:t>
            </a:r>
            <a:endParaRPr lang="en-US" sz="2000" dirty="0">
              <a:latin typeface="Times New Roman"/>
              <a:ea typeface="SimSun"/>
              <a:cs typeface="Angsana New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000" dirty="0">
                <a:latin typeface="Times New Roman"/>
                <a:ea typeface="SimSun"/>
              </a:rPr>
              <a:t>ถ้าในกรณี</a:t>
            </a:r>
            <a:r>
              <a:rPr lang="th-TH" sz="2000" dirty="0" err="1">
                <a:latin typeface="Times New Roman"/>
                <a:ea typeface="SimSun"/>
              </a:rPr>
              <a:t>โหนด</a:t>
            </a:r>
            <a:r>
              <a:rPr lang="th-TH" sz="2000" dirty="0">
                <a:latin typeface="Times New Roman"/>
                <a:ea typeface="SimSun"/>
              </a:rPr>
              <a:t>ในระดับพี่น้องมีข้อมูลเพียงข้อมูลเดียวดังแสงด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en-US" sz="2000" dirty="0" smtClean="0">
                <a:latin typeface="Browallia New"/>
                <a:ea typeface="SimSun"/>
                <a:cs typeface="Angsana New"/>
              </a:rPr>
              <a:t>b)</a:t>
            </a:r>
            <a:r>
              <a:rPr lang="th-TH" sz="2000" dirty="0" smtClean="0">
                <a:latin typeface="Browallia New"/>
                <a:ea typeface="SimSun"/>
                <a:cs typeface="Angsana New"/>
              </a:rPr>
              <a:t> </a:t>
            </a:r>
            <a:r>
              <a:rPr lang="th-TH" sz="2000" dirty="0">
                <a:latin typeface="Browallia New"/>
                <a:ea typeface="SimSun"/>
                <a:cs typeface="Angsana New"/>
              </a:rPr>
              <a:t>ในกรณีนี้จะใช้วิธีการรวมข้อมูล ด้วยการนำข้อมูลใน</a:t>
            </a:r>
            <a:r>
              <a:rPr lang="th-TH" sz="2000" dirty="0" err="1">
                <a:latin typeface="Browallia New"/>
                <a:ea typeface="SimSun"/>
                <a:cs typeface="Angsana New"/>
              </a:rPr>
              <a:t>โหนด</a:t>
            </a:r>
            <a:r>
              <a:rPr lang="th-TH" sz="2000" dirty="0">
                <a:latin typeface="Browallia New"/>
                <a:ea typeface="SimSun"/>
                <a:cs typeface="Angsana New"/>
              </a:rPr>
              <a:t>แม่คือ </a:t>
            </a:r>
            <a:r>
              <a:rPr lang="en-US" sz="2000" dirty="0">
                <a:solidFill>
                  <a:srgbClr val="0000CC"/>
                </a:solidFill>
                <a:latin typeface="Browallia New"/>
                <a:ea typeface="SimSun"/>
                <a:cs typeface="Angsana New"/>
              </a:rPr>
              <a:t>L</a:t>
            </a:r>
            <a:r>
              <a:rPr lang="en-US" sz="2000" dirty="0">
                <a:latin typeface="Browallia New"/>
                <a:ea typeface="SimSun"/>
                <a:cs typeface="Angsana New"/>
              </a:rPr>
              <a:t> </a:t>
            </a:r>
            <a:r>
              <a:rPr lang="th-TH" sz="2000" dirty="0">
                <a:latin typeface="Browallia New"/>
                <a:ea typeface="SimSun"/>
                <a:cs typeface="Angsana New"/>
              </a:rPr>
              <a:t>มารวมเข้ากับข้อมูลใน</a:t>
            </a:r>
            <a:r>
              <a:rPr lang="th-TH" sz="2000" dirty="0" err="1">
                <a:latin typeface="Browallia New"/>
                <a:ea typeface="SimSun"/>
                <a:cs typeface="Angsana New"/>
              </a:rPr>
              <a:t>โหนด</a:t>
            </a:r>
            <a:r>
              <a:rPr lang="th-TH" sz="2000" dirty="0">
                <a:latin typeface="Browallia New"/>
                <a:ea typeface="SimSun"/>
                <a:cs typeface="Angsana New"/>
              </a:rPr>
              <a:t>ลูกคือ </a:t>
            </a:r>
            <a:r>
              <a:rPr lang="en-US" sz="2000" dirty="0">
                <a:solidFill>
                  <a:srgbClr val="0000CC"/>
                </a:solidFill>
                <a:latin typeface="Browallia New"/>
                <a:ea typeface="SimSun"/>
                <a:cs typeface="Angsana New"/>
              </a:rPr>
              <a:t>S</a:t>
            </a:r>
            <a:r>
              <a:rPr lang="en-US" sz="2000" dirty="0">
                <a:latin typeface="Browallia New"/>
                <a:ea typeface="SimSun"/>
                <a:cs typeface="Angsana New"/>
              </a:rPr>
              <a:t> </a:t>
            </a:r>
            <a:r>
              <a:rPr lang="th-TH" sz="2000" dirty="0">
                <a:latin typeface="Browallia New"/>
                <a:ea typeface="SimSun"/>
                <a:cs typeface="Angsana New"/>
              </a:rPr>
              <a:t>พร้อมทั้งลบ</a:t>
            </a:r>
            <a:r>
              <a:rPr lang="th-TH" sz="2000" dirty="0" err="1">
                <a:latin typeface="Browallia New"/>
                <a:ea typeface="SimSun"/>
                <a:cs typeface="Angsana New"/>
              </a:rPr>
              <a:t>โหนด</a:t>
            </a:r>
            <a:r>
              <a:rPr lang="th-TH" sz="2000" dirty="0">
                <a:latin typeface="Browallia New"/>
                <a:ea typeface="SimSun"/>
                <a:cs typeface="Angsana New"/>
              </a:rPr>
              <a:t>ข้อมูลที่ว่างเปล่า</a:t>
            </a:r>
            <a:endParaRPr lang="en-US" sz="2000" dirty="0">
              <a:latin typeface="Times New Roman"/>
              <a:ea typeface="SimSun"/>
              <a:cs typeface="Angsana New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000" dirty="0">
                <a:latin typeface="Times New Roman"/>
                <a:ea typeface="SimSun"/>
              </a:rPr>
              <a:t>ถ้าในกรณี</a:t>
            </a:r>
            <a:r>
              <a:rPr lang="th-TH" sz="2000" dirty="0" err="1">
                <a:latin typeface="Times New Roman"/>
                <a:ea typeface="SimSun"/>
              </a:rPr>
              <a:t>โหนด</a:t>
            </a:r>
            <a:r>
              <a:rPr lang="th-TH" sz="2000" dirty="0">
                <a:latin typeface="Times New Roman"/>
                <a:ea typeface="SimSun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 New"/>
                <a:ea typeface="SimSun"/>
                <a:cs typeface="Angsana New"/>
              </a:rPr>
              <a:t>n</a:t>
            </a:r>
            <a:r>
              <a:rPr lang="en-US" sz="2000" i="1" dirty="0">
                <a:latin typeface="Browallia New"/>
                <a:ea typeface="SimSun"/>
                <a:cs typeface="Angsana New"/>
              </a:rPr>
              <a:t> </a:t>
            </a:r>
            <a:r>
              <a:rPr lang="th-TH" sz="2000" dirty="0">
                <a:latin typeface="Times New Roman"/>
                <a:ea typeface="SimSun"/>
              </a:rPr>
              <a:t>ที่ถูกลบเป็น</a:t>
            </a:r>
            <a:r>
              <a:rPr lang="th-TH" sz="2000" dirty="0" err="1">
                <a:latin typeface="Times New Roman"/>
                <a:ea typeface="SimSun"/>
              </a:rPr>
              <a:t>โหนด</a:t>
            </a:r>
            <a:r>
              <a:rPr lang="th-TH" sz="2000" dirty="0">
                <a:latin typeface="Times New Roman"/>
                <a:ea typeface="SimSun"/>
              </a:rPr>
              <a:t>ที่มีลูกและมีข้อมูล</a:t>
            </a:r>
            <a:r>
              <a:rPr lang="th-TH" sz="2000" dirty="0" err="1">
                <a:latin typeface="Times New Roman"/>
                <a:ea typeface="SimSun"/>
              </a:rPr>
              <a:t>โหนด</a:t>
            </a:r>
            <a:r>
              <a:rPr lang="th-TH" sz="2000" dirty="0">
                <a:latin typeface="Times New Roman"/>
                <a:ea typeface="SimSun"/>
              </a:rPr>
              <a:t>ในระดับพี่น้อง </a:t>
            </a:r>
            <a:r>
              <a:rPr lang="en-US" sz="2000" dirty="0">
                <a:latin typeface="Browallia New"/>
                <a:ea typeface="SimSun"/>
                <a:cs typeface="Angsana New"/>
              </a:rPr>
              <a:t>2 </a:t>
            </a:r>
            <a:r>
              <a:rPr lang="th-TH" sz="2000" dirty="0">
                <a:latin typeface="Browallia New"/>
                <a:ea typeface="SimSun"/>
                <a:cs typeface="Angsana New"/>
              </a:rPr>
              <a:t>ข้อมูล </a:t>
            </a:r>
            <a:r>
              <a:rPr lang="th-TH" sz="2000" dirty="0">
                <a:latin typeface="Times New Roman"/>
                <a:ea typeface="SimSun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c)</a:t>
            </a:r>
            <a:r>
              <a:rPr lang="en-US" sz="2000" dirty="0" smtClean="0">
                <a:latin typeface="Browallia New"/>
                <a:ea typeface="SimSun"/>
                <a:cs typeface="Angsana New"/>
              </a:rPr>
              <a:t> </a:t>
            </a:r>
            <a:r>
              <a:rPr lang="th-TH" sz="2000" dirty="0">
                <a:latin typeface="Browallia New"/>
                <a:ea typeface="SimSun"/>
                <a:cs typeface="Angsana New"/>
              </a:rPr>
              <a:t>ในกรณีนี้</a:t>
            </a:r>
            <a:r>
              <a:rPr lang="th-TH" sz="2000" dirty="0">
                <a:latin typeface="Browallia New"/>
                <a:ea typeface="SimSun"/>
              </a:rPr>
              <a:t>จะใช้หลักการกระจายข้อมูล</a:t>
            </a:r>
            <a:endParaRPr lang="en-US" sz="2000" dirty="0">
              <a:latin typeface="Times New Roman"/>
              <a:ea typeface="SimSun"/>
              <a:cs typeface="Angsana New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000" dirty="0">
                <a:latin typeface="Times New Roman"/>
                <a:ea typeface="SimSun"/>
              </a:rPr>
              <a:t>ถ้าในกรณี</a:t>
            </a:r>
            <a:r>
              <a:rPr lang="th-TH" sz="2000" dirty="0" err="1">
                <a:latin typeface="Times New Roman"/>
                <a:ea typeface="SimSun"/>
              </a:rPr>
              <a:t>โหนด</a:t>
            </a:r>
            <a:r>
              <a:rPr lang="th-TH" sz="2000" dirty="0">
                <a:latin typeface="Times New Roman"/>
                <a:ea typeface="SimSun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 New"/>
                <a:ea typeface="SimSun"/>
                <a:cs typeface="Angsana New"/>
              </a:rPr>
              <a:t>n</a:t>
            </a:r>
            <a:r>
              <a:rPr lang="en-US" sz="2000" i="1" dirty="0">
                <a:latin typeface="Browallia New"/>
                <a:ea typeface="SimSun"/>
                <a:cs typeface="Angsana New"/>
              </a:rPr>
              <a:t> </a:t>
            </a:r>
            <a:r>
              <a:rPr lang="th-TH" sz="2000" dirty="0">
                <a:latin typeface="Times New Roman"/>
                <a:ea typeface="SimSun"/>
              </a:rPr>
              <a:t>ที่ถูกลบเป็น</a:t>
            </a:r>
            <a:r>
              <a:rPr lang="th-TH" sz="2000" dirty="0" err="1">
                <a:latin typeface="Times New Roman"/>
                <a:ea typeface="SimSun"/>
              </a:rPr>
              <a:t>โหนด</a:t>
            </a:r>
            <a:r>
              <a:rPr lang="th-TH" sz="2000" dirty="0">
                <a:latin typeface="Times New Roman"/>
                <a:ea typeface="SimSun"/>
              </a:rPr>
              <a:t>ที่มีลูกและมีข้อมูล</a:t>
            </a:r>
            <a:r>
              <a:rPr lang="th-TH" sz="2000" dirty="0" err="1">
                <a:latin typeface="Times New Roman"/>
                <a:ea typeface="SimSun"/>
              </a:rPr>
              <a:t>โหนด</a:t>
            </a:r>
            <a:r>
              <a:rPr lang="th-TH" sz="2000" dirty="0">
                <a:latin typeface="Times New Roman"/>
                <a:ea typeface="SimSun"/>
              </a:rPr>
              <a:t>ในระดับพี่น้องเพียงข้อมูลเดียว 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d)</a:t>
            </a:r>
            <a:r>
              <a:rPr lang="en-US" sz="2000" dirty="0" smtClean="0">
                <a:latin typeface="Browallia New"/>
                <a:ea typeface="SimSun"/>
                <a:cs typeface="Angsana New"/>
              </a:rPr>
              <a:t> </a:t>
            </a:r>
            <a:r>
              <a:rPr lang="th-TH" sz="2000" dirty="0">
                <a:latin typeface="Browallia New"/>
                <a:ea typeface="SimSun"/>
                <a:cs typeface="Angsana New"/>
              </a:rPr>
              <a:t>ในกรณีนี้จะใช้หลักการรวมข้อมูล</a:t>
            </a:r>
            <a:endParaRPr lang="en-US" sz="2000" dirty="0">
              <a:latin typeface="Times New Roman"/>
              <a:ea typeface="SimSun"/>
              <a:cs typeface="Angsana New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000" dirty="0">
                <a:latin typeface="Times New Roman"/>
                <a:ea typeface="SimSun"/>
              </a:rPr>
              <a:t>ถ้าในกรณี</a:t>
            </a:r>
            <a:r>
              <a:rPr lang="th-TH" sz="2000" dirty="0" err="1">
                <a:latin typeface="Times New Roman"/>
                <a:ea typeface="SimSun"/>
              </a:rPr>
              <a:t>โหนด</a:t>
            </a:r>
            <a:r>
              <a:rPr lang="th-TH" sz="2000" dirty="0">
                <a:latin typeface="Times New Roman"/>
                <a:ea typeface="SimSun"/>
              </a:rPr>
              <a:t>ที่ถูกนำไปรวม คือ ข้อมูลใน</a:t>
            </a:r>
            <a:r>
              <a:rPr lang="th-TH" sz="2000" dirty="0" err="1">
                <a:latin typeface="Times New Roman"/>
                <a:ea typeface="SimSun"/>
              </a:rPr>
              <a:t>โหนด</a:t>
            </a:r>
            <a:r>
              <a:rPr lang="th-TH" sz="2000" dirty="0">
                <a:latin typeface="Times New Roman"/>
                <a:ea typeface="SimSun"/>
              </a:rPr>
              <a:t>ราก</a:t>
            </a:r>
            <a:r>
              <a:rPr lang="th-TH" sz="2000" dirty="0" err="1">
                <a:latin typeface="Times New Roman"/>
                <a:ea typeface="SimSun"/>
              </a:rPr>
              <a:t>ของท</a:t>
            </a:r>
            <a:r>
              <a:rPr lang="th-TH" sz="2000" dirty="0">
                <a:latin typeface="Times New Roman"/>
                <a:ea typeface="SimSun"/>
              </a:rPr>
              <a:t>รี และ</a:t>
            </a:r>
            <a:r>
              <a:rPr lang="th-TH" sz="2000" dirty="0" err="1">
                <a:latin typeface="Times New Roman"/>
                <a:ea typeface="SimSun"/>
              </a:rPr>
              <a:t>โหนด</a:t>
            </a:r>
            <a:r>
              <a:rPr lang="th-TH" sz="2000" dirty="0">
                <a:latin typeface="Times New Roman"/>
                <a:ea typeface="SimSun"/>
              </a:rPr>
              <a:t>ราก</a:t>
            </a:r>
            <a:r>
              <a:rPr lang="th-TH" sz="2000" dirty="0" err="1">
                <a:latin typeface="Times New Roman"/>
                <a:ea typeface="SimSun"/>
              </a:rPr>
              <a:t>มีท</a:t>
            </a:r>
            <a:r>
              <a:rPr lang="th-TH" sz="2000" dirty="0">
                <a:latin typeface="Times New Roman"/>
                <a:ea typeface="SimSun"/>
              </a:rPr>
              <a:t>รีย่อยเพียงด้านเดียว ในกรณีนี้จะลบ</a:t>
            </a:r>
            <a:r>
              <a:rPr lang="th-TH" sz="2000" dirty="0" err="1">
                <a:latin typeface="Times New Roman"/>
                <a:ea typeface="SimSun"/>
              </a:rPr>
              <a:t>โหนด</a:t>
            </a:r>
            <a:r>
              <a:rPr lang="th-TH" sz="2000" dirty="0">
                <a:latin typeface="Times New Roman"/>
                <a:ea typeface="SimSun"/>
              </a:rPr>
              <a:t>รากออกไป</a:t>
            </a:r>
            <a:r>
              <a:rPr lang="th-TH" sz="2000" dirty="0" err="1">
                <a:latin typeface="Times New Roman"/>
                <a:ea typeface="SimSun"/>
              </a:rPr>
              <a:t>จากท</a:t>
            </a:r>
            <a:r>
              <a:rPr lang="th-TH" sz="2000" dirty="0">
                <a:latin typeface="Times New Roman"/>
                <a:ea typeface="SimSun"/>
              </a:rPr>
              <a:t>รี ส่งผลทำให้ความสูง</a:t>
            </a:r>
            <a:r>
              <a:rPr lang="th-TH" sz="2000" dirty="0" err="1">
                <a:latin typeface="Times New Roman"/>
                <a:ea typeface="SimSun"/>
              </a:rPr>
              <a:t>ของท</a:t>
            </a:r>
            <a:r>
              <a:rPr lang="th-TH" sz="2000" dirty="0">
                <a:latin typeface="Times New Roman"/>
                <a:ea typeface="SimSun"/>
              </a:rPr>
              <a:t>รีมีความสูงลดลง </a:t>
            </a:r>
            <a:r>
              <a:rPr lang="en-US" sz="2000" dirty="0">
                <a:latin typeface="Browallia New"/>
                <a:ea typeface="SimSun"/>
                <a:cs typeface="Angsana New"/>
              </a:rPr>
              <a:t>1 </a:t>
            </a:r>
            <a:r>
              <a:rPr lang="th-TH" sz="2000" dirty="0">
                <a:latin typeface="Browallia New"/>
                <a:ea typeface="SimSun"/>
                <a:cs typeface="Angsana New"/>
              </a:rPr>
              <a:t>ระดับ ดังแสดงในรูป </a:t>
            </a:r>
            <a:r>
              <a:rPr lang="en-US" sz="2000" dirty="0" smtClean="0">
                <a:latin typeface="Browallia New"/>
                <a:ea typeface="SimSun"/>
                <a:cs typeface="Angsana New"/>
              </a:rPr>
              <a:t>(e)</a:t>
            </a:r>
            <a:endParaRPr lang="en-US" sz="2000" dirty="0">
              <a:effectLst/>
              <a:latin typeface="Times New Roman"/>
              <a:ea typeface="SimSun"/>
              <a:cs typeface="Angsana New"/>
            </a:endParaRPr>
          </a:p>
        </p:txBody>
      </p:sp>
    </p:spTree>
    <p:extLst>
      <p:ext uri="{BB962C8B-B14F-4D97-AF65-F5344CB8AC3E}">
        <p14:creationId xmlns:p14="http://schemas.microsoft.com/office/powerpoint/2010/main" val="2973476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69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ลบ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926068"/>
            <a:ext cx="56388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รุปขั้นตอนวิธีในการลบข้อมูลใน 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2-3 Trees</a:t>
            </a:r>
          </a:p>
        </p:txBody>
      </p:sp>
      <p:pic>
        <p:nvPicPr>
          <p:cNvPr id="5" name="รูปภาพ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1895" y="1371600"/>
            <a:ext cx="4523105" cy="53740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2465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7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ู้จัก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กับไบนารีท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ี (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Binary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)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533400" y="1052064"/>
            <a:ext cx="7924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ม่ (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R)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หนึ่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จะมีลูกได้ไม่เกิ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และเรียก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ูกเหล่านั้นว่า </a:t>
            </a:r>
            <a:r>
              <a:rPr lang="th-TH" sz="2400" b="1" dirty="0" err="1">
                <a:latin typeface="BrowalliaUPC" pitchFamily="34" charset="-34"/>
                <a:cs typeface="BrowalliaUPC" pitchFamily="34" charset="-34"/>
              </a:rPr>
              <a:t>ทรี</a:t>
            </a: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ย่อย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(</a:t>
            </a:r>
            <a:r>
              <a:rPr lang="en-US" sz="2400" b="1" dirty="0" err="1">
                <a:latin typeface="BrowalliaUPC" pitchFamily="34" charset="-34"/>
                <a:cs typeface="BrowalliaUPC" pitchFamily="34" charset="-34"/>
              </a:rPr>
              <a:t>Subtrees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)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9" name="สี่เหลี่ยมผืนผ้า 8"/>
          <p:cNvSpPr/>
          <p:nvPr/>
        </p:nvSpPr>
        <p:spPr>
          <a:xfrm>
            <a:off x="533400" y="1828800"/>
            <a:ext cx="79248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ูกที่อยู่ในตำแหน่งทางซ้ายขอ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ม่จะเรียกว่า </a:t>
            </a:r>
            <a:r>
              <a:rPr lang="th-TH" sz="2400" b="1" dirty="0" err="1">
                <a:latin typeface="BrowalliaUPC" pitchFamily="34" charset="-34"/>
                <a:cs typeface="BrowalliaUPC" pitchFamily="34" charset="-34"/>
              </a:rPr>
              <a:t>ทรี</a:t>
            </a: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ย่อยซ้าย (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Left </a:t>
            </a:r>
            <a:r>
              <a:rPr lang="en-US" sz="2400" b="1" dirty="0" err="1">
                <a:latin typeface="BrowalliaUPC" pitchFamily="34" charset="-34"/>
                <a:cs typeface="BrowalliaUPC" pitchFamily="34" charset="-34"/>
              </a:rPr>
              <a:t>subtrees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 : T</a:t>
            </a:r>
            <a:r>
              <a:rPr lang="en-US" sz="2400" b="1" baseline="-25000" dirty="0">
                <a:latin typeface="BrowalliaUPC" pitchFamily="34" charset="-34"/>
                <a:cs typeface="BrowalliaUPC" pitchFamily="34" charset="-34"/>
              </a:rPr>
              <a:t>L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) </a:t>
            </a:r>
            <a:r>
              <a:rPr lang="th-TH" sz="2400" b="1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เป็น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ลุ่มข้อมูลที่มีค่าน้อยกว่า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ม่ </a:t>
            </a:r>
            <a:endParaRPr lang="th-TH" sz="2400" dirty="0" smtClean="0">
              <a:latin typeface="BrowalliaUPC" pitchFamily="34" charset="-34"/>
              <a:cs typeface="BrowalliaUPC" pitchFamily="34" charset="-34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ลูก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อยู่ในตำแหน่งทางขวาขอ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ม่ </a:t>
            </a:r>
            <a:r>
              <a:rPr lang="th-TH" sz="2400" b="1" dirty="0" err="1" smtClean="0">
                <a:latin typeface="BrowalliaUPC" pitchFamily="34" charset="-34"/>
                <a:cs typeface="BrowalliaUPC" pitchFamily="34" charset="-34"/>
              </a:rPr>
              <a:t>เรียกว่าท</a:t>
            </a:r>
            <a:r>
              <a:rPr lang="th-TH" sz="2400" b="1" dirty="0">
                <a:latin typeface="BrowalliaUPC" pitchFamily="34" charset="-34"/>
                <a:cs typeface="BrowalliaUPC" pitchFamily="34" charset="-34"/>
              </a:rPr>
              <a:t>รีย่อยขวา (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Right </a:t>
            </a:r>
            <a:r>
              <a:rPr lang="en-US" sz="2400" b="1" dirty="0" err="1">
                <a:latin typeface="BrowalliaUPC" pitchFamily="34" charset="-34"/>
                <a:cs typeface="BrowalliaUPC" pitchFamily="34" charset="-34"/>
              </a:rPr>
              <a:t>subtrees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 : T</a:t>
            </a:r>
            <a:r>
              <a:rPr lang="en-US" sz="2400" b="1" baseline="-25000" dirty="0">
                <a:latin typeface="BrowalliaUPC" pitchFamily="34" charset="-34"/>
                <a:cs typeface="BrowalliaUPC" pitchFamily="34" charset="-34"/>
              </a:rPr>
              <a:t>R</a:t>
            </a:r>
            <a:r>
              <a:rPr lang="en-US" sz="2400" b="1" dirty="0" smtClean="0">
                <a:latin typeface="BrowalliaUPC" pitchFamily="34" charset="-34"/>
                <a:cs typeface="BrowalliaUPC" pitchFamily="34" charset="-34"/>
              </a:rPr>
              <a:t>)</a:t>
            </a:r>
            <a:r>
              <a:rPr lang="th-TH" sz="2400" b="1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ป็นกลุ่มข้อมูลที่มี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ค่ามากกว่า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ม่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0" name="รูปภาพ 9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0085" y="3378199"/>
            <a:ext cx="1199515" cy="812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8968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70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ลบ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43048" y="986135"/>
            <a:ext cx="47147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-20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โค้ดรหัสเทียมลบข้อมูลใ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-3 Trees</a:t>
            </a:r>
          </a:p>
        </p:txBody>
      </p:sp>
      <p:graphicFrame>
        <p:nvGraphicFramePr>
          <p:cNvPr id="5" name="ตาราง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73029953"/>
              </p:ext>
            </p:extLst>
          </p:nvPr>
        </p:nvGraphicFramePr>
        <p:xfrm>
          <a:off x="685800" y="1447800"/>
          <a:ext cx="7010400" cy="5010912"/>
        </p:xfrm>
        <a:graphic>
          <a:graphicData uri="http://schemas.openxmlformats.org/drawingml/2006/table">
            <a:tbl>
              <a:tblPr firstRow="1" firstCol="1" bandRow="1"/>
              <a:tblGrid>
                <a:gridCol w="329047"/>
                <a:gridCol w="6681353"/>
              </a:tblGrid>
              <a:tr h="17653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1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2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3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4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5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6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7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8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9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10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11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12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13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14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15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16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17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18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19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20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21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22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23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24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25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26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27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28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29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30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31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32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33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34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th-TH" sz="1200" b="1" dirty="0">
                          <a:effectLst/>
                          <a:latin typeface="Times New Roman"/>
                          <a:ea typeface="SimSun"/>
                          <a:cs typeface="Consolas"/>
                        </a:rPr>
                        <a:t>+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deleteItem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(in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ttTre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: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2-3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, in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earchKey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: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reeItemTyp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earch locate for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keyequals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earchKey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to locate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heItem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785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heItem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is presen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785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heItem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is not in a lea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wap item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heItem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with its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order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successor, which will be in a leaf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heLeaf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Delete item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heItem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from leaf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heleaf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heLeaf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now has no items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fix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theLea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eturn true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eturn false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+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fix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: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 is the roo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 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emove the root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els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et p be the parent of n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ome sibling of n has two items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 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Distribute items appropriately among n, the sibling, and p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{  //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Cordia New"/>
                        </a:rPr>
                        <a:t>merge the node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Choose an adjacent sibling s of n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  Bring the appropriate item down from p into s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emove node n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	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 is now empty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 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fix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indent="5715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11101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71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ู้จัก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กับท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ีสมดุลแบบ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-4 Trees </a:t>
            </a: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60439" y="1045977"/>
            <a:ext cx="805016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ทรี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อนุญาตให้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ม่มีลูกได้ไม่เกิ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4 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โหนด</a:t>
            </a:r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ใน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ต่ละ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มีข้อมูลได้ไม่เกิ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3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ข้อมูล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5" name="รูปภาพ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908929"/>
            <a:ext cx="5257800" cy="1672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828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72</a:t>
            </a:fld>
            <a:endParaRPr lang="en-US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1066800"/>
            <a:ext cx="79248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pitchFamily="34" charset="0"/>
              <a:buChar char="•"/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การตรวจสอ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ว่า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เป็น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-3-4 Trees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ขั้นตอนเหมือนกับ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-3 Trees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โดยกำหนดให้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th-TH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็น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-3-4 Trees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มีความสูง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h</a:t>
            </a:r>
            <a:r>
              <a:rPr lang="th-TH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พิจารณาว่า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th-TH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็น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-3-4 Trees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ถ้า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742950" marR="0" lvl="1" indent="-28575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685800" algn="l"/>
              </a:tabLst>
            </a:pP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เป็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ว่างเปล่า(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-3-4 Trees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ความสูงเท่ากับ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0) </a:t>
            </a:r>
          </a:p>
          <a:p>
            <a:pPr marL="742950" marR="0" lvl="1" indent="-28575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685800" algn="l"/>
              </a:tabLst>
            </a:pP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โครงสร้างดังนี้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sp>
        <p:nvSpPr>
          <p:cNvPr id="5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ู้จัก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กับท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ีสมดุลแบบ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-4 Trees </a:t>
            </a: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5250" y="2133600"/>
            <a:ext cx="869950" cy="655320"/>
          </a:xfrm>
          <a:prstGeom prst="rect">
            <a:avLst/>
          </a:prstGeom>
        </p:spPr>
      </p:pic>
      <p:sp>
        <p:nvSpPr>
          <p:cNvPr id="7" name="สี่เหลี่ยมผืนผ้า 6"/>
          <p:cNvSpPr/>
          <p:nvPr/>
        </p:nvSpPr>
        <p:spPr>
          <a:xfrm>
            <a:off x="1295400" y="2514600"/>
            <a:ext cx="70866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indent="58738" algn="thaiDist">
              <a:spcBef>
                <a:spcPts val="0"/>
              </a:spcBef>
              <a:spcAft>
                <a:spcPts val="0"/>
              </a:spcAf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โดยที่ 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574675" marR="0" lvl="0" indent="-234950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คือ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ประกอบด้วยข้อมูลภาย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1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และ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มี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ย่อยคือ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574675" marR="0" lvl="0" indent="-234950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ความสัมพันธ์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ภายใ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มีค่ามากกว่าข้อมูลทางซ้ายคือ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en-US" sz="2000" i="1" baseline="-25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มีค่าน้อยกว่าข้อมูลทางขวาคือ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9" name="รูปภาพ 8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000" y="4201160"/>
            <a:ext cx="914400" cy="599440"/>
          </a:xfrm>
          <a:prstGeom prst="rect">
            <a:avLst/>
          </a:prstGeom>
        </p:spPr>
      </p:pic>
      <p:sp>
        <p:nvSpPr>
          <p:cNvPr id="8" name="สี่เหลี่ยมผืนผ้า 7"/>
          <p:cNvSpPr/>
          <p:nvPr/>
        </p:nvSpPr>
        <p:spPr>
          <a:xfrm>
            <a:off x="1066800" y="3838039"/>
            <a:ext cx="184217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marR="0" lvl="1" indent="-34290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3"/>
            </a:pP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โครงสร้างดังนี้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sp>
        <p:nvSpPr>
          <p:cNvPr id="10" name="สี่เหลี่ยมผืนผ้า 9"/>
          <p:cNvSpPr/>
          <p:nvPr/>
        </p:nvSpPr>
        <p:spPr>
          <a:xfrm>
            <a:off x="1447800" y="4648200"/>
            <a:ext cx="693420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algn="thaiDist">
              <a:spcBef>
                <a:spcPts val="0"/>
              </a:spcBef>
              <a:spcAft>
                <a:spcPts val="0"/>
              </a:spcAf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โดยที่ 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293688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ประกอบด้วยข้อมูลภาย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2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และ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มี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ย่อยคือ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,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และ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en-US" sz="2000" i="1" baseline="-25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293688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ความสัมพันธ์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ภายใ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มีค่ามากกว่าข้อมูลทางซ้ายคือ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th-TH" sz="2000" i="1" baseline="-25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293688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ข้อมูล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ตรงกลางคือ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th-TH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มีข้อมูลที่มากกว่า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th-TH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ต่น้อยกว่า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th-TH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293688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ข้อมูล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างขวาคือ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en-US" sz="2000" i="1" baseline="-25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มีข้อมูลที่มากกว่า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736735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73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ู้จัก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กับท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ีสมดุลแบบ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-4 Trees </a:t>
            </a: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1295400"/>
            <a:ext cx="1447800" cy="714346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366738" y="1066800"/>
            <a:ext cx="231505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800100" marR="0" lvl="1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4"/>
              <a:tabLst>
                <a:tab pos="685800" algn="l"/>
              </a:tabLst>
            </a:pP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มีโครงสร้างดังนี้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1143000" y="1890429"/>
            <a:ext cx="75438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algn="thaiDist">
              <a:spcBef>
                <a:spcPts val="0"/>
              </a:spcBef>
              <a:spcAft>
                <a:spcPts val="0"/>
              </a:spcAft>
            </a:pP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โดยที่ </a:t>
            </a:r>
            <a:r>
              <a:rPr lang="th-TH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574675" marR="0" lvl="0" indent="-234950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ประกอบด้วยข้อมูลภาย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3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และ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มี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ย่อยคือ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,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L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,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R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และ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en-US" sz="2000" i="1" baseline="-25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574675" marR="0" lvl="0" indent="-234950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ความสัมพันธ์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ภายใ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มีค่ามากกว่า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574675" marR="0" lvl="0" indent="-234950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ข้อมูล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middle-left </a:t>
            </a:r>
            <a:r>
              <a:rPr lang="en-US" sz="2000" b="1" dirty="0" err="1">
                <a:latin typeface="BrowalliaUPC" pitchFamily="34" charset="-34"/>
                <a:ea typeface="SimSun"/>
                <a:cs typeface="BrowalliaUPC" pitchFamily="34" charset="-34"/>
              </a:rPr>
              <a:t>subtree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L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)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จะมีข้อมูลที่มากกว่า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แต่น้อยกว่า </a:t>
            </a:r>
            <a:r>
              <a:rPr lang="en-US" sz="2000" b="1" dirty="0" smtClean="0">
                <a:latin typeface="BrowalliaUPC" pitchFamily="34" charset="-34"/>
                <a:ea typeface="SimSun"/>
                <a:cs typeface="BrowalliaUPC" pitchFamily="34" charset="-34"/>
              </a:rPr>
              <a:t>middle-right </a:t>
            </a:r>
            <a:r>
              <a:rPr lang="en-US" sz="2000" b="1" dirty="0" err="1">
                <a:latin typeface="BrowalliaUPC" pitchFamily="34" charset="-34"/>
                <a:ea typeface="SimSun"/>
                <a:cs typeface="BrowalliaUPC" pitchFamily="34" charset="-34"/>
              </a:rPr>
              <a:t>subtree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(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R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)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574675" marR="0" lvl="0" indent="-234950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R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จะมีข้อมูลที่มากกว่าข้อมูล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L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แต่น้อยกว่า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574675" marR="0" lvl="0" indent="-234950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ข้อมูล</a:t>
            </a:r>
            <a:r>
              <a:rPr lang="th-TH" sz="2000" i="1" dirty="0" smtClean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T</a:t>
            </a:r>
            <a:r>
              <a:rPr lang="en-US" sz="2000" baseline="-25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r>
              <a:rPr lang="en-US" sz="2000" i="1" baseline="-25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มีข้อมูลที่มากกว่า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R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737879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74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ู้จัก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กับท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ีสมดุลแบบ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-4 Trees </a:t>
            </a: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81781" y="882134"/>
            <a:ext cx="255711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ฎของ 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2-3-4 Trees</a:t>
            </a: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4648200"/>
            <a:ext cx="6781800" cy="1371600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609600" y="1322725"/>
            <a:ext cx="80772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685800" algn="l"/>
              </a:tabLs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ถ้ามี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มี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ดังแสดงโครงสร้า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a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โดยข้อมูลทางซ้ายจะมีค่าน้อยกว่า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และข้อมูลทางขวาจะมีค่ามากกว่า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685800" algn="l"/>
              </a:tabLs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ถ้ามี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มี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ดังแสดงโครงสร้า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โดยที่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293688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ด้านซ้ายจะมีค่าน้อยกว่า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293688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ข้อมูล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ตรงกลางจะมีค่ามากกว่า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และน้อยกว่า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293688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ข้อมูล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างขวาจะมีค่ามากกว่า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R="0" lvl="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tabLst>
                <a:tab pos="685800" algn="l"/>
              </a:tabLst>
            </a:pPr>
            <a:r>
              <a:rPr lang="en-US" sz="2000" dirty="0" smtClean="0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3.   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ถ้า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มี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ดังแสดงโครงสร้า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c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โดยที่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293688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มีค่ามากกว่าข้อมูล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ทางซ้าย และมีค่าน้อยกว่า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ตรงกลางซ้าย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293688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มีค่ามากกว่า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ตรงกลางซ้าย และมีค่าน้อยกว่าข้อมูลลูกตรงกลางขวา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293688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มีค่ามากกว่า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ตรงกลางขวาแต่น้อยกว่า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ทางซ้าย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R="0" lvl="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tabLst>
                <a:tab pos="685800" algn="l"/>
              </a:tabLst>
            </a:pPr>
            <a:r>
              <a:rPr lang="en-US" sz="2000" dirty="0" smtClean="0">
                <a:solidFill>
                  <a:srgbClr val="FF0000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4.   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ข้อมูล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ภาย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มีข้อมูลได้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หร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หรือ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3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838200" y="6028474"/>
            <a:ext cx="69342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BrowalliaUPC" pitchFamily="34" charset="-34"/>
                <a:cs typeface="BrowalliaUPC" pitchFamily="34" charset="-34"/>
              </a:rPr>
              <a:t> (a)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โครงสร้างมีลูก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2 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 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  (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b)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โครงสร้างมีลูก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3 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   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     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(c)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โครงสร้างมีลูก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4 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626281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75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โครงสร้างข้อมูล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-4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09600" y="1066800"/>
            <a:ext cx="444865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-21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อัลกอริทึมโครงสร้าง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-3-4 Trees</a:t>
            </a:r>
          </a:p>
        </p:txBody>
      </p:sp>
      <p:graphicFrame>
        <p:nvGraphicFramePr>
          <p:cNvPr id="5" name="ตาราง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9176062"/>
              </p:ext>
            </p:extLst>
          </p:nvPr>
        </p:nvGraphicFramePr>
        <p:xfrm>
          <a:off x="685801" y="1528465"/>
          <a:ext cx="7772400" cy="1999488"/>
        </p:xfrm>
        <a:graphic>
          <a:graphicData uri="http://schemas.openxmlformats.org/drawingml/2006/table">
            <a:tbl>
              <a:tblPr firstRow="1" firstCol="1" bandRow="1"/>
              <a:tblGrid>
                <a:gridCol w="329667"/>
                <a:gridCol w="3839104"/>
                <a:gridCol w="3603629"/>
              </a:tblGrid>
              <a:tr h="0">
                <a:tc>
                  <a:txBody>
                    <a:bodyPr/>
                    <a:lstStyle/>
                    <a:p>
                      <a:pPr marL="0" marR="0" algn="thaiDi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  <a:latin typeface="Browallia New"/>
                          <a:ea typeface="Times New Roman"/>
                          <a:cs typeface="BrowalliaUPC"/>
                        </a:rPr>
                        <a:t> 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36C0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Browallia New"/>
                          <a:ea typeface="SimSun"/>
                          <a:cs typeface="Angsana New"/>
                        </a:rPr>
                        <a:t>Java</a:t>
                      </a:r>
                      <a:endParaRPr lang="en-US" sz="18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36C0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Browallia New"/>
                          <a:ea typeface="SimSun"/>
                          <a:cs typeface="Angsana New"/>
                        </a:rPr>
                        <a:t>C</a:t>
                      </a:r>
                      <a:endParaRPr lang="en-US" sz="18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36C0A"/>
                    </a:solidFill>
                  </a:tcPr>
                </a:tc>
              </a:tr>
              <a:tr h="1357630">
                <a:tc>
                  <a:txBody>
                    <a:bodyPr/>
                    <a:lstStyle/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2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3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4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5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6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7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8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9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10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ublic class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2-3-4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rivate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mall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rivate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middle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rivate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arge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rivate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2-3-4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rivate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2-3-4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mid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rivate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2-3-4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mid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rivate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2-3-4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//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คอนสตรัก</a:t>
                      </a:r>
                      <a:r>
                        <a:rPr lang="th-TH" sz="1600" dirty="0" err="1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เตอร์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และเมธอดที่ใช้ในการจัดการ </a:t>
                      </a:r>
                      <a:r>
                        <a:rPr lang="en-US" sz="1600" dirty="0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2-3-4 Trees</a:t>
                      </a:r>
                      <a:endParaRPr lang="en-US" sz="16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 algn="thaiDist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}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truct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2-3-4TreeNode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mallItem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middleItem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argeItem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truct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2-3-4TreeNode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*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Child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truct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2-3-4TreeNode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*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midChild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truct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2-3-4TreeNode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*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midChild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truct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2-3-4TreeNode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*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Child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//</a:t>
                      </a:r>
                      <a:r>
                        <a:rPr lang="th-TH" sz="1600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SimSun"/>
                          <a:cs typeface="Browallia New"/>
                        </a:rPr>
                        <a:t>ฟังก์ชันที่ใช้ในการจัดการ </a:t>
                      </a:r>
                      <a:r>
                        <a:rPr lang="en-US" sz="1600" dirty="0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2-3-4 Trees</a:t>
                      </a:r>
                      <a:endParaRPr lang="en-US" sz="16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8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}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0134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76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-4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609600" y="1093442"/>
            <a:ext cx="78486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66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็นส่วนเริ่มสร้า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-3-4 Trees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โดยกำหนดให้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66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a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30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เข้าไป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ใ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 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 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10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: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ไป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ใ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c)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2057401"/>
            <a:ext cx="3352800" cy="990600"/>
          </a:xfrm>
          <a:prstGeom prst="rect">
            <a:avLst/>
          </a:prstGeom>
        </p:spPr>
      </p:pic>
      <p:sp>
        <p:nvSpPr>
          <p:cNvPr id="8" name="สี่เหลี่ยมผืนผ้า 7"/>
          <p:cNvSpPr/>
          <p:nvPr/>
        </p:nvSpPr>
        <p:spPr>
          <a:xfrm>
            <a:off x="533400" y="3276600"/>
            <a:ext cx="754380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0" indent="-4572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4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 22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หาตำแหน่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จะต้อง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2 </a:t>
            </a:r>
            <a:r>
              <a:rPr lang="th-TH" sz="2000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จาก</a:t>
            </a:r>
            <a:r>
              <a:rPr lang="th-TH" sz="2000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ท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รีเพิ่มข้อมูล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10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อยู่ในตำแหน่ง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11 33 66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เมื่อจะทำการเพิ่มข้อมูลเข้า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นี้จะทำให้มีข้อมูลภาย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ข้อมูลเท่ากับ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นั้นต้องจัดการข้อมูลภาย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ก่อนด้วยวิธีการแยกข้อมูล ด้วยการนำค่าในตำแหน่งตรงกลาง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3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ขึ้นไปยังรวม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หลังจากนั้นจึง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2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ไป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 ดังแสดง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2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c)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pic>
        <p:nvPicPr>
          <p:cNvPr id="9" name="รูปภาพ 8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5029200"/>
            <a:ext cx="4038600" cy="114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6538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77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-4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609600" y="990600"/>
            <a:ext cx="80772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5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 55 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44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นำ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ครงสร้างท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รีเพิ่ม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22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มาเป็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ต้นแบบ ใน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5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4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ไป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ใ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 ตำแหน่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ทำ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5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4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66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เมื่อทำการเพิ่ม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55 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4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ไปแล้วมีข้อมูลไม่เกินสี่ ดังนั้นไม่ต้องทำการแยก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ได้แสดง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5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4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ดังรูป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2800" y="1981200"/>
            <a:ext cx="1905000" cy="914400"/>
          </a:xfrm>
          <a:prstGeom prst="rect">
            <a:avLst/>
          </a:prstGeom>
        </p:spPr>
      </p:pic>
      <p:sp>
        <p:nvSpPr>
          <p:cNvPr id="9" name="สี่เหลี่ยมผืนผ้า 8"/>
          <p:cNvSpPr/>
          <p:nvPr/>
        </p:nvSpPr>
        <p:spPr>
          <a:xfrm>
            <a:off x="609600" y="2940211"/>
            <a:ext cx="80772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0" indent="-4572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6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77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นำ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ครงสร้างท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รีเพิ่ม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55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44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า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77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ตำแหน่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ทำการเพิ่มคือ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         &lt;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4 55 66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เมื่อจะเพิ่มข้อมูลเข้าไป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นี้จะมีข้อมูลเท่ากับ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นั้นต้องทำการแยก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5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ึ้นไป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รวม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3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a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้วจึง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77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ไป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66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ดัง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สดง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77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pic>
        <p:nvPicPr>
          <p:cNvPr id="10" name="รูปภาพ 9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55595" y="4191000"/>
            <a:ext cx="3697605" cy="106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0799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78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-4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09600" y="1066800"/>
            <a:ext cx="79248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0" indent="-4572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7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88 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15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88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ไม่มีการแยกข้อมูล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ได้แสดง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88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รูป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pic>
        <p:nvPicPr>
          <p:cNvPr id="5" name="รูปภาพ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1678820"/>
            <a:ext cx="2590800" cy="988180"/>
          </a:xfrm>
          <a:prstGeom prst="rect">
            <a:avLst/>
          </a:prstGeom>
        </p:spPr>
      </p:pic>
      <p:sp>
        <p:nvSpPr>
          <p:cNvPr id="6" name="สี่เหลี่ยมผืนผ้า 5"/>
          <p:cNvSpPr/>
          <p:nvPr/>
        </p:nvSpPr>
        <p:spPr>
          <a:xfrm>
            <a:off x="609600" y="2819400"/>
            <a:ext cx="79248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0" indent="-4572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8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99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้นหาตำแหน่งใน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99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าก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ครงสร้างท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รีเพิ่ม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88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15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จะทำการเพิ่มข้อมูลจะอยู่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66 77 88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มื่อจะ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99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ไปจะทำให้มี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มีจำนวนเท่ากับ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ดังนั้นจึงต้องแยก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77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ึ้นไปรวม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33 55&gt;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ดังแสดงในรูป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a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้วจึงทำ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99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ข้าไป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ดียวกับ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88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99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pic>
        <p:nvPicPr>
          <p:cNvPr id="7" name="รูปภาพ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4114800"/>
            <a:ext cx="4876800" cy="121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3747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79</a:t>
            </a:fld>
            <a:endParaRPr lang="en-US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609600" y="1066800"/>
            <a:ext cx="80772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0" indent="-4572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9"/>
              <a:tabLst>
                <a:tab pos="685800" algn="l"/>
              </a:tabLst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เพิ่มข้อมูล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25: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้นหาตำแหน่งใน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ากโครงสร้า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ข้อมูลท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รีเพิ่ม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99 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เพิ่ม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11 15 22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มื่อจะทำ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ำให้มี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ท่ากับ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ึงต้องทำการแยก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ึ้นไป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 แต่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33 55 77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มื่อนำข้อมูล 15 ไปรวมจะทำให้มี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นี้มีจำนวนข้อมูลเท่ากับ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นั้นจึงต้องทำการแยก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5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ึ้นไป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ใหม่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a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แยก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11 15 22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ึ้นไปรวม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33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้วจึงทำ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3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ซึ่งอยู่รวม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22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การเพิ่มข้อมูล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5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c)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pic>
        <p:nvPicPr>
          <p:cNvPr id="5" name="รูปภาพ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3005792"/>
            <a:ext cx="6705600" cy="1718608"/>
          </a:xfrm>
          <a:prstGeom prst="rect">
            <a:avLst/>
          </a:prstGeom>
        </p:spPr>
      </p:pic>
      <p:sp>
        <p:nvSpPr>
          <p:cNvPr id="6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-4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917691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8</a:t>
            </a:fld>
            <a:endParaRPr lang="en-US"/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57200" y="863025"/>
            <a:ext cx="318709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คุณสมบัติ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ของไบนารีท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 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ู้จัก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กับไบนารีท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ี (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Binary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)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489230" y="1443335"/>
            <a:ext cx="35493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th-TH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ความสูง</a:t>
            </a:r>
            <a:r>
              <a:rPr lang="th-TH" sz="24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ของท</a:t>
            </a:r>
            <a:r>
              <a:rPr lang="th-TH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 (</a:t>
            </a:r>
            <a:r>
              <a:rPr lang="en-US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Height of Trees)</a:t>
            </a:r>
            <a:endParaRPr lang="en-US" sz="2400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838200" y="1912203"/>
            <a:ext cx="78486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pitchFamily="49" charset="0"/>
              <a:buChar char="o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ความสู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ของ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หมายถึง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จำนว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มีความยาวจาก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ากถึ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เป็นใบ </a:t>
            </a:r>
            <a:endParaRPr lang="th-TH" sz="2400" dirty="0" smtClean="0">
              <a:latin typeface="BrowalliaUPC" pitchFamily="34" charset="-34"/>
              <a:cs typeface="BrowalliaUPC" pitchFamily="34" charset="-34"/>
            </a:endParaRPr>
          </a:p>
          <a:p>
            <a:pPr marL="285750" indent="-285750">
              <a:buFont typeface="Courier New" pitchFamily="49" charset="0"/>
              <a:buChar char="o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ทน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ความสู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ของ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ด้วยสัญญาลักษณ์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b="1" dirty="0" smtClean="0">
                <a:latin typeface="BrowalliaUPC" pitchFamily="34" charset="-34"/>
                <a:cs typeface="BrowalliaUPC" pitchFamily="34" charset="-34"/>
              </a:rPr>
              <a:t>h</a:t>
            </a:r>
            <a:r>
              <a:rPr lang="en-US" sz="2400" i="1" dirty="0" smtClean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9" name="รูปภาพ 8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6400" y="2783450"/>
            <a:ext cx="4876800" cy="2398150"/>
          </a:xfrm>
          <a:prstGeom prst="rect">
            <a:avLst/>
          </a:prstGeom>
        </p:spPr>
      </p:pic>
      <p:sp>
        <p:nvSpPr>
          <p:cNvPr id="11" name="สี่เหลี่ยมผืนผ้า 10"/>
          <p:cNvSpPr/>
          <p:nvPr/>
        </p:nvSpPr>
        <p:spPr>
          <a:xfrm>
            <a:off x="2133600" y="4567535"/>
            <a:ext cx="7441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h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= 3 </a:t>
            </a:r>
          </a:p>
        </p:txBody>
      </p:sp>
      <p:sp>
        <p:nvSpPr>
          <p:cNvPr id="12" name="สี่เหลี่ยมผืนผ้า 11"/>
          <p:cNvSpPr/>
          <p:nvPr/>
        </p:nvSpPr>
        <p:spPr>
          <a:xfrm>
            <a:off x="4208886" y="4567535"/>
            <a:ext cx="7441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h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= 5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13" name="สี่เหลี่ยมผืนผ้า 12"/>
          <p:cNvSpPr/>
          <p:nvPr/>
        </p:nvSpPr>
        <p:spPr>
          <a:xfrm>
            <a:off x="5715000" y="5024735"/>
            <a:ext cx="7441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h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=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7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321703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80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-4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21865" y="914400"/>
            <a:ext cx="42787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รุปการเพิ่มข้อมูลใน 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2-3-4 Trees</a:t>
            </a: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21864" y="1628507"/>
            <a:ext cx="816493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  <a:tabLst>
                <a:tab pos="685800" algn="l"/>
              </a:tabLs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ถ้า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จะแยก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และมี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 M L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การแยกข้อมูลจะแยกข้อมูลตรงกลางคือ ให้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ึ้นไป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ใหม่พร้อมทั้งแยกข้อมูล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ห้เป็นลูก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นี้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2274838"/>
            <a:ext cx="2510155" cy="923925"/>
          </a:xfrm>
          <a:prstGeom prst="rect">
            <a:avLst/>
          </a:prstGeom>
        </p:spPr>
      </p:pic>
      <p:sp>
        <p:nvSpPr>
          <p:cNvPr id="7" name="สี่เหลี่ยมผืนผ้า 6"/>
          <p:cNvSpPr/>
          <p:nvPr/>
        </p:nvSpPr>
        <p:spPr>
          <a:xfrm>
            <a:off x="521865" y="3198763"/>
            <a:ext cx="816493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  <a:tabLst>
                <a:tab pos="685800" algn="l"/>
              </a:tabLs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ถ้า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จะแยก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และมีข้อมูล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ให้แยกข้อมูล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ไปรวม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 คือ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P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พร้อมทั้งแยกข้อมูล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L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็นลูก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นี้ 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521864" y="3845094"/>
            <a:ext cx="816493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  <a:tabLst>
                <a:tab pos="685800" algn="l"/>
              </a:tabLst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ถ้า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มีข้อมูล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ท่ากับ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และ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มีข้อมูลเท่ากับ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3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 M L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ห้นำข้อมูล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ไปรวม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คือ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lt;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P Q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&gt;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ดังนี้ 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017967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81</a:t>
            </a:fld>
            <a:endParaRPr lang="en-US"/>
          </a:p>
        </p:txBody>
      </p:sp>
      <p:pic>
        <p:nvPicPr>
          <p:cNvPr id="3" name="รูปภาพ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447800"/>
            <a:ext cx="5257800" cy="4038600"/>
          </a:xfrm>
          <a:prstGeom prst="rect">
            <a:avLst/>
          </a:prstGeom>
        </p:spPr>
      </p:pic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ข้อมูล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-4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21865" y="914400"/>
            <a:ext cx="427873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รุปการเพิ่มข้อมูลใน </a:t>
            </a:r>
            <a:r>
              <a:rPr lang="en-US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2-3-4 Trees</a:t>
            </a:r>
          </a:p>
        </p:txBody>
      </p:sp>
    </p:spTree>
    <p:extLst>
      <p:ext uri="{BB962C8B-B14F-4D97-AF65-F5344CB8AC3E}">
        <p14:creationId xmlns:p14="http://schemas.microsoft.com/office/powerpoint/2010/main" val="1210234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82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 smtClean="0">
                <a:latin typeface="BrowalliaUPC" pitchFamily="34" charset="-34"/>
                <a:cs typeface="BrowalliaUPC" pitchFamily="34" charset="-34"/>
              </a:rPr>
              <a:t>การลบข้อมูล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2-3-4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s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57200" y="1090899"/>
            <a:ext cx="82296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685800" algn="l"/>
              </a:tabLst>
            </a:pP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เริ่มจากหาตำแหน่งของ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n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ที่เก็บข้อมูลที่ต้องการลบ </a:t>
            </a:r>
            <a:endParaRPr lang="en-US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685800" algn="l"/>
              </a:tabLst>
            </a:pP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ถ้า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4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n</a:t>
            </a:r>
            <a:r>
              <a:rPr lang="en-US" sz="24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ไม่ได้อยู่ในตำแหน่งใบให้ใช้หลักการ </a:t>
            </a:r>
            <a:r>
              <a:rPr lang="en-US" sz="2400" dirty="0" err="1">
                <a:latin typeface="BrowalliaUPC" pitchFamily="34" charset="-34"/>
                <a:ea typeface="SimSun"/>
                <a:cs typeface="BrowalliaUPC" pitchFamily="34" charset="-34"/>
              </a:rPr>
              <a:t>Inorder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successor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หาตำแหน่ง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ใบเพื่อสลับ</a:t>
            </a: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ตำแหน่งข้อมูล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ะหว่างข้อมูลที่ต้องการลบกับข้อมูลในตำแหน่งใบเพื่อให้ลบข้อมูลในตำแหน่งใบ </a:t>
            </a:r>
            <a:endParaRPr lang="th-TH" sz="24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marR="0" lvl="0" indent="-3429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  <a:tabLst>
                <a:tab pos="685800" algn="l"/>
              </a:tabLst>
            </a:pP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เมื่อ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ลบข้อมูลแล้วต้องตรวจสอบความสมดุล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ของ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 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ถ้า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ไม่สมดุลให้ใช้หลักการกระจายข้อมูล และหลักการรวม</a:t>
            </a: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ข้อมูลเพื่อ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ทำ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ให้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สมดุล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390907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83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ู้จักกับ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red-black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9" name="สี่เหลี่ยมผืนผ้า 8"/>
          <p:cNvSpPr/>
          <p:nvPr/>
        </p:nvSpPr>
        <p:spPr>
          <a:xfrm>
            <a:off x="609600" y="1066800"/>
            <a:ext cx="807720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pitchFamily="34" charset="0"/>
              <a:buChar char="•"/>
            </a:pP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red-black Tree 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เป็น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ที่มีโครงสร้าง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เหมือนกับไบนารี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แต่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เป็นไบ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นารีที่มีคุณสมบัติของความสมดุล </a:t>
            </a:r>
            <a:endParaRPr lang="th-TH" sz="24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indent="-342900" algn="thaiDist">
              <a:buFont typeface="Arial" pitchFamily="34" charset="0"/>
              <a:buChar char="•"/>
            </a:pPr>
            <a:r>
              <a:rPr lang="en-US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red-black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Tree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ถูกพัฒนามาจากคุณสมบัติ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2-3-4 Trees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โดยการใช้หลักการปรับ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3 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และ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4 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ของ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2-3-4 Trees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ให้เป็นโครงสร้าง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ของไบนารีท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ี คือ การเปลี่ยนการอ้างอิง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เป็นสีแดงและสีดำ โดยที่</a:t>
            </a:r>
            <a:endParaRPr lang="en-US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800100" lvl="1" indent="-342900" algn="thaiDist">
              <a:buFont typeface="Courier New" pitchFamily="49" charset="0"/>
              <a:buChar char="o"/>
              <a:tabLst>
                <a:tab pos="685800" algn="l"/>
              </a:tabLst>
            </a:pP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อ้างอิงสีดำ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(         )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เป็น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ที่มีการอ้างอิงเหมือนกับใน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2-3-4 Trees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th-TH" sz="24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800100" lvl="1" indent="-342900" algn="thaiDist">
              <a:buFont typeface="Courier New" pitchFamily="49" charset="0"/>
              <a:buChar char="o"/>
              <a:tabLst>
                <a:tab pos="685800" algn="l"/>
              </a:tabLst>
            </a:pPr>
            <a:r>
              <a:rPr lang="th-TH" sz="2400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ที่อ้างอิงด้วยสีแดง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(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      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)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เป็นการอ้างอิง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ที่ถูกแยกออกจาก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ของ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2-3-4 Trees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algn="thaiDist"/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	</a:t>
            </a:r>
            <a:endParaRPr lang="en-US" sz="24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graphicFrame>
        <p:nvGraphicFramePr>
          <p:cNvPr id="10" name="วัตถุ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3773923"/>
              </p:ext>
            </p:extLst>
          </p:nvPr>
        </p:nvGraphicFramePr>
        <p:xfrm>
          <a:off x="3124200" y="2971800"/>
          <a:ext cx="457200" cy="253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2" name="Visio" r:id="rId3" imgW="356400" imgH="198360" progId="Visio.Drawing.11">
                  <p:embed/>
                </p:oleObj>
              </mc:Choice>
              <mc:Fallback>
                <p:oleObj name="Visio" r:id="rId3" imgW="356400" imgH="1983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971800"/>
                        <a:ext cx="457200" cy="2539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วัตถุ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5127515"/>
              </p:ext>
            </p:extLst>
          </p:nvPr>
        </p:nvGraphicFramePr>
        <p:xfrm>
          <a:off x="3733800" y="3352800"/>
          <a:ext cx="457200" cy="256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43" name="Visio" r:id="rId5" imgW="356400" imgH="198360" progId="Visio.Drawing.11">
                  <p:embed/>
                </p:oleObj>
              </mc:Choice>
              <mc:Fallback>
                <p:oleObj name="Visio" r:id="rId5" imgW="356400" imgH="19836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352800"/>
                        <a:ext cx="457200" cy="2560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3529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84</a:t>
            </a:fld>
            <a:endParaRPr lang="en-US"/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609600" y="1067166"/>
            <a:ext cx="76962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คุณสมบัติ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ของ 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red-black Tree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มีคุณสมบัติดังนี้</a:t>
            </a:r>
            <a:endParaRPr lang="en-US" sz="24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396875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400" b="1" dirty="0">
                <a:latin typeface="BrowalliaUPC" pitchFamily="34" charset="-34"/>
                <a:ea typeface="SimSun"/>
                <a:cs typeface="BrowalliaUPC" pitchFamily="34" charset="-34"/>
              </a:rPr>
              <a:t>คุณสมบัติของ</a:t>
            </a:r>
            <a:r>
              <a:rPr lang="th-TH" sz="2400" b="1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b="1" dirty="0">
                <a:latin typeface="BrowalliaUPC" pitchFamily="34" charset="-34"/>
                <a:ea typeface="SimSun"/>
                <a:cs typeface="BrowalliaUPC" pitchFamily="34" charset="-34"/>
              </a:rPr>
              <a:t>ราก</a:t>
            </a:r>
            <a:r>
              <a:rPr lang="en-US" sz="2400" b="1" dirty="0">
                <a:latin typeface="BrowalliaUPC" pitchFamily="34" charset="-34"/>
                <a:ea typeface="SimSun"/>
                <a:cs typeface="BrowalliaUPC" pitchFamily="34" charset="-34"/>
              </a:rPr>
              <a:t>: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รากเป็น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สี</a:t>
            </a: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ดำ</a:t>
            </a:r>
          </a:p>
          <a:p>
            <a:pPr marL="633413" marR="0" lvl="0" indent="-396875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400" b="1" dirty="0" smtClean="0">
                <a:latin typeface="BrowalliaUPC" pitchFamily="34" charset="-34"/>
                <a:ea typeface="SimSun"/>
                <a:cs typeface="BrowalliaUPC" pitchFamily="34" charset="-34"/>
              </a:rPr>
              <a:t>คุณสมบัติ</a:t>
            </a:r>
            <a:r>
              <a:rPr lang="th-TH" sz="2400" b="1" dirty="0">
                <a:latin typeface="BrowalliaUPC" pitchFamily="34" charset="-34"/>
                <a:ea typeface="SimSun"/>
                <a:cs typeface="BrowalliaUPC" pitchFamily="34" charset="-34"/>
              </a:rPr>
              <a:t>ภายนอก</a:t>
            </a:r>
            <a:r>
              <a:rPr lang="en-US" sz="2400" b="1" dirty="0">
                <a:latin typeface="BrowalliaUPC" pitchFamily="34" charset="-34"/>
                <a:ea typeface="SimSun"/>
                <a:cs typeface="BrowalliaUPC" pitchFamily="34" charset="-34"/>
              </a:rPr>
              <a:t>: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ทุกๆ 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ใบเป็นสี</a:t>
            </a: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ดำ</a:t>
            </a:r>
          </a:p>
          <a:p>
            <a:pPr marL="633413" marR="0" lvl="0" indent="-396875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400" b="1" dirty="0" smtClean="0">
                <a:latin typeface="BrowalliaUPC" pitchFamily="34" charset="-34"/>
                <a:ea typeface="SimSun"/>
                <a:cs typeface="BrowalliaUPC" pitchFamily="34" charset="-34"/>
              </a:rPr>
              <a:t>คุณสมบัติ</a:t>
            </a:r>
            <a:r>
              <a:rPr lang="th-TH" sz="2400" b="1" dirty="0">
                <a:latin typeface="BrowalliaUPC" pitchFamily="34" charset="-34"/>
                <a:ea typeface="SimSun"/>
                <a:cs typeface="BrowalliaUPC" pitchFamily="34" charset="-34"/>
              </a:rPr>
              <a:t>ภายใน</a:t>
            </a:r>
            <a:r>
              <a:rPr lang="en-US" sz="2400" b="1" dirty="0">
                <a:latin typeface="BrowalliaUPC" pitchFamily="34" charset="-34"/>
                <a:ea typeface="SimSun"/>
                <a:cs typeface="BrowalliaUPC" pitchFamily="34" charset="-34"/>
              </a:rPr>
              <a:t>: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ลูกของ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สีแดงเป็น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สีดำทั้ง</a:t>
            </a:r>
            <a:r>
              <a:rPr lang="th-TH" sz="2400" dirty="0" smtClean="0">
                <a:latin typeface="BrowalliaUPC" pitchFamily="34" charset="-34"/>
                <a:ea typeface="SimSun"/>
                <a:cs typeface="BrowalliaUPC" pitchFamily="34" charset="-34"/>
              </a:rPr>
              <a:t>คู่</a:t>
            </a:r>
          </a:p>
          <a:p>
            <a:pPr marL="633413" marR="0" lvl="0" indent="-396875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400" b="1" dirty="0" smtClean="0">
                <a:latin typeface="BrowalliaUPC" pitchFamily="34" charset="-34"/>
                <a:ea typeface="SimSun"/>
                <a:cs typeface="BrowalliaUPC" pitchFamily="34" charset="-34"/>
              </a:rPr>
              <a:t>คุณสมบัติ</a:t>
            </a:r>
            <a:r>
              <a:rPr lang="th-TH" sz="2400" b="1" dirty="0">
                <a:latin typeface="BrowalliaUPC" pitchFamily="34" charset="-34"/>
                <a:ea typeface="SimSun"/>
                <a:cs typeface="BrowalliaUPC" pitchFamily="34" charset="-34"/>
              </a:rPr>
              <a:t>ความลึก</a:t>
            </a:r>
            <a:r>
              <a:rPr lang="en-US" sz="2400" b="1" dirty="0">
                <a:latin typeface="BrowalliaUPC" pitchFamily="34" charset="-34"/>
                <a:ea typeface="SimSun"/>
                <a:cs typeface="BrowalliaUPC" pitchFamily="34" charset="-34"/>
              </a:rPr>
              <a:t>:</a:t>
            </a:r>
            <a:r>
              <a:rPr lang="en-US" sz="24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ใบทั้งหมดจะมีความสูงเท่ากับความสูงของ</a:t>
            </a:r>
            <a:r>
              <a:rPr lang="th-TH" sz="24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ea typeface="SimSun"/>
                <a:cs typeface="BrowalliaUPC" pitchFamily="34" charset="-34"/>
              </a:rPr>
              <a:t>สีดำ</a:t>
            </a:r>
            <a:endParaRPr lang="en-US" sz="24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sp>
        <p:nvSpPr>
          <p:cNvPr id="4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ู้จักกับ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red-black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3625645"/>
            <a:ext cx="6705600" cy="3079955"/>
          </a:xfrm>
          <a:prstGeom prst="rect">
            <a:avLst/>
          </a:prstGeom>
        </p:spPr>
      </p:pic>
      <p:sp>
        <p:nvSpPr>
          <p:cNvPr id="5" name="สี่เหลี่ยมผืนผ้า 4"/>
          <p:cNvSpPr/>
          <p:nvPr/>
        </p:nvSpPr>
        <p:spPr>
          <a:xfrm>
            <a:off x="609600" y="3055203"/>
            <a:ext cx="8077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ปรับเปลี่ย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-3-4 Trees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ห้เป็นโครงสร้าง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red-black Tree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นกรณีที่มี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บ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4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และ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3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518845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85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ู้จักกับ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red-black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457200" y="914400"/>
            <a:ext cx="6705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-22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เปลี่ยน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โครงสร้าง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-3-4 Trees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เป็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red-black Tree</a:t>
            </a: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290" y="1366232"/>
            <a:ext cx="7788910" cy="2291367"/>
          </a:xfrm>
          <a:prstGeom prst="rect">
            <a:avLst/>
          </a:prstGeom>
        </p:spPr>
      </p:pic>
      <p:sp>
        <p:nvSpPr>
          <p:cNvPr id="7" name="สี่เหลี่ยมผืนผ้า 6"/>
          <p:cNvSpPr/>
          <p:nvPr/>
        </p:nvSpPr>
        <p:spPr>
          <a:xfrm>
            <a:off x="669290" y="3805535"/>
            <a:ext cx="520687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-23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อัลกอริทึมโครงสร้างข้อมูล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red-black Tree</a:t>
            </a:r>
          </a:p>
        </p:txBody>
      </p:sp>
      <p:graphicFrame>
        <p:nvGraphicFramePr>
          <p:cNvPr id="8" name="ตาราง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898925"/>
              </p:ext>
            </p:extLst>
          </p:nvPr>
        </p:nvGraphicFramePr>
        <p:xfrm>
          <a:off x="762000" y="4267200"/>
          <a:ext cx="7391400" cy="1981200"/>
        </p:xfrm>
        <a:graphic>
          <a:graphicData uri="http://schemas.openxmlformats.org/drawingml/2006/table">
            <a:tbl>
              <a:tblPr firstRow="1" firstCol="1" bandRow="1"/>
              <a:tblGrid>
                <a:gridCol w="228600"/>
                <a:gridCol w="3962400"/>
                <a:gridCol w="3200400"/>
              </a:tblGrid>
              <a:tr h="23368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5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 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E36C0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Browallia New"/>
                          <a:ea typeface="Times New Roman"/>
                          <a:cs typeface="Angsana New"/>
                        </a:rPr>
                        <a:t>Java</a:t>
                      </a:r>
                      <a:endParaRPr lang="en-US" sz="18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36C0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effectLst/>
                          <a:latin typeface="Browallia New"/>
                          <a:ea typeface="SimSun"/>
                          <a:cs typeface="Angsana New"/>
                        </a:rPr>
                        <a:t>C</a:t>
                      </a:r>
                      <a:endParaRPr lang="en-US" sz="18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36C0A"/>
                    </a:solidFill>
                  </a:tcPr>
                </a:tc>
              </a:tr>
              <a:tr h="127381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1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2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3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4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5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6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7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8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AEE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ublic class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red-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black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ublic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num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Color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{RED, BLACK}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rivate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rivate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red-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black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rivate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red-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black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private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Color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eftColor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private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Color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ightColor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;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	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//</a:t>
                      </a:r>
                      <a:r>
                        <a:rPr lang="th-TH" sz="14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Browallia New"/>
                        </a:rPr>
                        <a:t>คอนสนคัก</a:t>
                      </a:r>
                      <a:r>
                        <a:rPr lang="th-TH" sz="1400" dirty="0" err="1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Browallia New"/>
                        </a:rPr>
                        <a:t>เตอร์</a:t>
                      </a:r>
                      <a:r>
                        <a:rPr lang="th-TH" sz="14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Browallia New"/>
                        </a:rPr>
                        <a:t>และเมธอดที่ใช้ในการจัดการข้อมูลใน </a:t>
                      </a:r>
                      <a:r>
                        <a:rPr lang="en-US" sz="1400" dirty="0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red-black Tree</a:t>
                      </a:r>
                      <a:r>
                        <a:rPr lang="en-US" sz="16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</a:t>
                      </a:r>
                      <a:endParaRPr lang="en-US" sz="16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}//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end red-</a:t>
                      </a:r>
                      <a:r>
                        <a:rPr lang="en-US" sz="1200" dirty="0" err="1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blackTreeNode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truc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red-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black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{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Color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[] = {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1,2}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tem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truc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red-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black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truc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red-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blackTre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leftColor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 </a:t>
                      </a:r>
                      <a:r>
                        <a:rPr lang="en-US" sz="1200" b="1" dirty="0" err="1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n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ightColor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Cordia New"/>
                        </a:rPr>
                        <a:t>;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//</a:t>
                      </a:r>
                      <a:r>
                        <a:rPr lang="th-TH" sz="14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Browallia New"/>
                        </a:rPr>
                        <a:t>ฟังก์ชันที่ใช้ในการจัดการข้อมูลใน </a:t>
                      </a:r>
                      <a:r>
                        <a:rPr lang="en-US" sz="1400" dirty="0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red-black Tree</a:t>
                      </a:r>
                      <a:r>
                        <a:rPr lang="en-US" sz="14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</a:t>
                      </a:r>
                      <a:endParaRPr lang="en-US" sz="14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}//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end red-</a:t>
                      </a:r>
                      <a:r>
                        <a:rPr lang="en-US" sz="1200" dirty="0" err="1">
                          <a:solidFill>
                            <a:srgbClr val="00B050"/>
                          </a:solidFill>
                          <a:effectLst/>
                          <a:latin typeface="Browallia New"/>
                          <a:ea typeface="SimSun"/>
                          <a:cs typeface="Angsana New"/>
                        </a:rPr>
                        <a:t>blackTreeNode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83604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86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ค้นหาและการท่องเข้าไป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red-black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981670"/>
            <a:ext cx="8077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en-US" sz="2400" dirty="0">
                <a:latin typeface="BrowalliaUPC" pitchFamily="34" charset="-34"/>
                <a:cs typeface="BrowalliaUPC" pitchFamily="34" charset="-34"/>
              </a:rPr>
              <a:t>red-black Tree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มีโครงสร้า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เหมือนกับ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 ดังนั้นสามารถใช้อัลกอริทึมในการค้นหาและการท่องเข้าไป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มาค้นหาและท่องเข้าไปใ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red-black Tree </a:t>
            </a:r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ค้นหาและการท่องเข้าไปใ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red-black Tree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จะไม่สนใจสีในการอ้างอิง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54903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87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red-black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33400" y="1066800"/>
            <a:ext cx="82296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เพิ่ม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red-black Tree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สามารถใช้อัลกอริทึมการเพิ่ม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ใ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ได้ และ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เพิ่มเข้าไป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จะเป็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สีแดง</a:t>
            </a:r>
            <a:r>
              <a:rPr lang="th-TH" sz="2400" i="1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ยกเว้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เพิ่มเป็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ากจะเป็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สีดำ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pPr marL="342900" indent="-342900" algn="thaiDist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มื่อเพิ่ม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red-back Tree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โครงสร้าง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red-back Tree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ถูกเพิ่ม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จะต้องเป็นไปตามคุณสมบัติขอ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าก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,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คุณสมบัติภายนอก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,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คุณสมบัติภายใน และคุณสมบัติความลึก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43232" y="2743200"/>
            <a:ext cx="406553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-24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พิ่ม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red-black Tree</a:t>
            </a: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838200" y="3204865"/>
            <a:ext cx="76200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pitchFamily="34" charset="0"/>
              <a:buChar char="•"/>
            </a:pP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มื่อพิจารณาจาก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รูป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(a)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ที่ต้องการเพิ่มจะอยู่ในตำแหน่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z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ซึ่งมี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v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ป็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พ่อแม่ แต่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v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ป็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สีแดง เมื่อเพิ่ม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z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ข้าไปจะทำให้เป็น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สีแดงคู่ดังแสดงในรูป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(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b)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 smtClean="0">
              <a:latin typeface="BrowalliaUPC" pitchFamily="34" charset="-34"/>
              <a:cs typeface="BrowalliaUPC" pitchFamily="34" charset="-34"/>
            </a:endParaRPr>
          </a:p>
          <a:p>
            <a:pPr marL="342900" indent="-342900" algn="thaiDist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ไม่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ป็นไปตามคุณสมบัติภายในคือ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ลูกขอ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สีแดงต้องเป็นสีดำ ดังนั้นต้องปรับโครงสร้า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ของ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7" name="รูปภาพ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8596" y="4724400"/>
            <a:ext cx="3781804" cy="1600200"/>
          </a:xfrm>
          <a:prstGeom prst="rect">
            <a:avLst/>
          </a:prstGeom>
        </p:spPr>
      </p:pic>
      <p:sp>
        <p:nvSpPr>
          <p:cNvPr id="8" name="สี่เหลี่ยมผืนผ้า 7"/>
          <p:cNvSpPr/>
          <p:nvPr/>
        </p:nvSpPr>
        <p:spPr>
          <a:xfrm>
            <a:off x="3767089" y="6167735"/>
            <a:ext cx="25394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dirty="0">
                <a:latin typeface="BrowalliaUPC" pitchFamily="34" charset="-34"/>
                <a:cs typeface="BrowalliaUPC" pitchFamily="34" charset="-34"/>
              </a:rPr>
              <a:t>(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a)           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              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(b)</a:t>
            </a:r>
          </a:p>
        </p:txBody>
      </p:sp>
    </p:spTree>
    <p:extLst>
      <p:ext uri="{BB962C8B-B14F-4D97-AF65-F5344CB8AC3E}">
        <p14:creationId xmlns:p14="http://schemas.microsoft.com/office/powerpoint/2010/main" val="996327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88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red-black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83966" y="914400"/>
            <a:ext cx="507863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ปรับโครงสร้าง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ที่เป็นสีแดงทั้งคู่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609600" y="1496321"/>
            <a:ext cx="822960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pitchFamily="34" charset="0"/>
              <a:buChar char="•"/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โครงสร้า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เป็นสีแดงทั้งคู่จะประกอบด้วย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z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,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พ่อแม่ คือ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v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w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พี่น้อง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indent="-342900" algn="thaiDist">
              <a:buFont typeface="Arial" pitchFamily="34" charset="0"/>
              <a:buChar char="•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มี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พิจารณาเกี่ยวกับการปรับโครงสร้างที่เกี่ยว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w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พี่น้อง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v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อยู่สองกรณีคือ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533400" y="2413459"/>
            <a:ext cx="20633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รณีที่ </a:t>
            </a:r>
            <a:r>
              <a:rPr lang="en-US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1: w </a:t>
            </a:r>
            <a:r>
              <a:rPr lang="th-TH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เป็นสีดำ</a:t>
            </a:r>
            <a:endParaRPr lang="en-US" sz="24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661082" y="2776478"/>
            <a:ext cx="7644717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pitchFamily="34" charset="0"/>
              <a:buChar char="•"/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กรณีที่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็นสีแดงทั้งคู่ จะประกอบด้วย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a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ซึ่งจะปรับโครงสร้าง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ั้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ห้มีโครงสร้างใหม่ดังแสดง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 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indent="-342900" algn="thaiDist">
              <a:buFont typeface="Arial" pitchFamily="34" charset="0"/>
              <a:buChar char="•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การ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ปรับโครงสร้างจะใช้วิธีการหมุน เช่นเดียวกับการปรับโครงสร้างใน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AVL Tree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 ถ้า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ถูกเพิ่มอยู่ด้านเดียวกับกลุ่ม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เพิ่มจะหมุน 1 ครั้ง แต่ถ้า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ถูกเพิ่มอยู่ด้านตรงข้ามกับกลุ่ม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เพิ่มจะหมุน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2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ครั้ง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indent="339725" algn="thaiDist"/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โดยมีขั้นตอนการปรับโครงสร้างดังนี้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574675" marR="0" lvl="0" indent="-23495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ัดการเฉพาะ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เป็นสีแดง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คู่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574675" marR="0" lvl="0" indent="-23495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ปรับ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โครงสร้า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ฉพาะ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4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มีความสัมพันธ์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กัน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574675" marR="0" lvl="0" indent="-23495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ใช้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คุณสมบัติภายใน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เป็นคุณสมบัติในการปรับโครงสร้าง ส่วน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คุณสมบัติอื่นๆ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เป็นคุณสมบัติควบคุมให้ตรงกับรูปแบบขอ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red-black Tree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67023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89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red-black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83966" y="838200"/>
            <a:ext cx="507863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ปรับโครงสร้าง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ที่เป็นสีแดงทั้งคู่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33400" y="1295400"/>
            <a:ext cx="20633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รณีที่ </a:t>
            </a:r>
            <a:r>
              <a:rPr lang="en-US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1: w </a:t>
            </a:r>
            <a:r>
              <a:rPr lang="th-TH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เป็นสีดำ</a:t>
            </a:r>
            <a:endParaRPr lang="en-US" sz="24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1295400" y="6324600"/>
            <a:ext cx="428835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000" dirty="0">
                <a:latin typeface="BrowalliaUPC" pitchFamily="34" charset="-34"/>
                <a:cs typeface="BrowalliaUPC" pitchFamily="34" charset="-34"/>
              </a:rPr>
              <a:t> (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a)                                      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                       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(b)</a:t>
            </a:r>
          </a:p>
        </p:txBody>
      </p:sp>
      <p:pic>
        <p:nvPicPr>
          <p:cNvPr id="8" name="รูปภาพ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676400"/>
            <a:ext cx="6477000" cy="4669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7068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9</a:t>
            </a:fld>
            <a:endParaRPr lang="en-US"/>
          </a:p>
        </p:txBody>
      </p:sp>
      <p:sp>
        <p:nvSpPr>
          <p:cNvPr id="3" name="สี่เหลี่ยมผืนผ้า 2"/>
          <p:cNvSpPr/>
          <p:nvPr/>
        </p:nvSpPr>
        <p:spPr>
          <a:xfrm>
            <a:off x="838200" y="1859340"/>
            <a:ext cx="78486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Courier New" pitchFamily="49" charset="0"/>
              <a:buChar char="o"/>
            </a:pP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ถ้า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ว่างจะ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เป็นไบนารี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เต็มคือความสูง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ของ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มีค่าเท่ากับศูนย์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(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h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=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0)</a:t>
            </a:r>
          </a:p>
          <a:p>
            <a:pPr marL="342900" indent="-342900">
              <a:buFont typeface="Courier New" pitchFamily="49" charset="0"/>
              <a:buChar char="o"/>
            </a:pP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ถ้าท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รีไม่ว่างคือ </a:t>
            </a:r>
            <a:r>
              <a:rPr lang="en-US" sz="2400" b="1" dirty="0" smtClean="0">
                <a:latin typeface="BrowalliaUPC" pitchFamily="34" charset="-34"/>
                <a:cs typeface="BrowalliaUPC" pitchFamily="34" charset="-34"/>
              </a:rPr>
              <a:t>h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&gt;0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และที่ตำแหน่งความสูง </a:t>
            </a:r>
            <a:r>
              <a:rPr lang="en-US" sz="2400" b="1" dirty="0" smtClean="0">
                <a:latin typeface="BrowalliaUPC" pitchFamily="34" charset="-34"/>
                <a:cs typeface="BrowalliaUPC" pitchFamily="34" charset="-34"/>
              </a:rPr>
              <a:t>h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–1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 มี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ครบทุก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จึงจะเป็น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        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ไบนารีท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รีเต็ม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57200" y="863025"/>
            <a:ext cx="318709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คุณสมบัติ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ของไบนารีท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 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ู้จัก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กับไบนารีท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ี (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Binary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)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489230" y="1443335"/>
            <a:ext cx="443262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th-TH" sz="24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คุณสมบัติไบนารีท</a:t>
            </a:r>
            <a:r>
              <a:rPr lang="th-TH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รีเต็ม (</a:t>
            </a:r>
            <a:r>
              <a:rPr lang="en-US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Full Binary Tree) </a:t>
            </a:r>
            <a:endParaRPr lang="en-US" sz="2400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9" name="สี่เหลี่ยมผืนผ้า 8"/>
          <p:cNvSpPr/>
          <p:nvPr/>
        </p:nvSpPr>
        <p:spPr>
          <a:xfrm>
            <a:off x="520376" y="3119735"/>
            <a:ext cx="49103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th-TH" sz="24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คุณสมบัติ</a:t>
            </a:r>
            <a:r>
              <a:rPr lang="th-TH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แบบสมบูรณ์ (</a:t>
            </a:r>
            <a:r>
              <a:rPr lang="en-US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Complete Binary Tree)</a:t>
            </a:r>
            <a:r>
              <a:rPr lang="th-TH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 </a:t>
            </a:r>
            <a:endParaRPr lang="en-US" sz="2400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11" name="สี่เหลี่ยมผืนผ้า 10"/>
          <p:cNvSpPr/>
          <p:nvPr/>
        </p:nvSpPr>
        <p:spPr>
          <a:xfrm>
            <a:off x="838200" y="3581400"/>
            <a:ext cx="74676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buFont typeface="Courier New" pitchFamily="49" charset="0"/>
              <a:buChar char="o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ที่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ตำแหน่งความสูง 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h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-1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จะต้องมี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ต็มทุก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ตำแหน่ง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pPr marL="342900" lvl="0" indent="-342900">
              <a:buFont typeface="Courier New" pitchFamily="49" charset="0"/>
              <a:buChar char="o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พิ่ม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ข้าไป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ใน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ที่ตำแหน่งความสูง </a:t>
            </a:r>
            <a:r>
              <a:rPr lang="en-US" sz="2400" b="1" dirty="0">
                <a:latin typeface="BrowalliaUPC" pitchFamily="34" charset="-34"/>
                <a:cs typeface="BrowalliaUPC" pitchFamily="34" charset="-34"/>
              </a:rPr>
              <a:t>h</a:t>
            </a:r>
            <a:r>
              <a:rPr lang="th-TH" sz="2400" i="1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ต้องเพิ่ม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ในท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ีจากซ้ายไปขวา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12" name="รูปภาพ 11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4813" y="4419600"/>
            <a:ext cx="4925987" cy="205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2396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90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red-black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83966" y="838200"/>
            <a:ext cx="507863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ปรับโครงสร้าง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ที่เป็นสีแดงทั้งคู่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33400" y="1295400"/>
            <a:ext cx="20633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รณีที่ </a:t>
            </a:r>
            <a:r>
              <a:rPr lang="en-US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1: w </a:t>
            </a:r>
            <a:r>
              <a:rPr lang="th-TH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เป็นสีดำ</a:t>
            </a:r>
            <a:endParaRPr lang="en-US" sz="24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8330" y="1766896"/>
            <a:ext cx="4580070" cy="4024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0955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91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red-black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83966" y="838200"/>
            <a:ext cx="507863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ปรับโครงสร้าง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ที่เป็นสีแดงทั้งคู่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33400" y="1295400"/>
            <a:ext cx="219162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รณีที่ </a:t>
            </a:r>
            <a:r>
              <a:rPr lang="en-US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2</a:t>
            </a:r>
            <a:r>
              <a:rPr lang="en-US" sz="24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: </a:t>
            </a:r>
            <a:r>
              <a:rPr lang="en-US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w </a:t>
            </a:r>
            <a:r>
              <a:rPr lang="th-TH" sz="24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เป็น</a:t>
            </a:r>
            <a:r>
              <a:rPr lang="th-TH" sz="24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สีแดง</a:t>
            </a:r>
            <a:endParaRPr lang="en-US" sz="24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533400" y="1757065"/>
            <a:ext cx="83058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pitchFamily="34" charset="0"/>
              <a:buChar char="•"/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กรณี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w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สีแดง แสดงว่าทั้งสี่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อยู่ใ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ดียวกันขอ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2-3-4 Trees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a) </a:t>
            </a:r>
            <a:endParaRPr lang="th-TH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indent="-342900" algn="thaiDist">
              <a:buFont typeface="Arial" pitchFamily="34" charset="0"/>
              <a:buChar char="•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ใน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กรณีนี้จะใช้หลักการในการปรับสี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พื่อทำ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ให้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สมดุล ด้วยการเปลี่ยนสี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พ่อแม่ คือ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v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ะ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ะดับพี่น้อง คือ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w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ห้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สีดำ และ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พ่อแม่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v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u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ลี่ยน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สีแดง ยกเว้นถ้า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u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ให้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สีดำเหมือนเดิม ดังแสดงการปรับสี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8" name="รูปภาพ 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3080504"/>
            <a:ext cx="4876800" cy="2786896"/>
          </a:xfrm>
          <a:prstGeom prst="rect">
            <a:avLst/>
          </a:prstGeom>
        </p:spPr>
      </p:pic>
      <p:sp>
        <p:nvSpPr>
          <p:cNvPr id="9" name="สี่เหลี่ยมผืนผ้า 8"/>
          <p:cNvSpPr/>
          <p:nvPr/>
        </p:nvSpPr>
        <p:spPr>
          <a:xfrm>
            <a:off x="2438400" y="5715000"/>
            <a:ext cx="29033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0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(a)            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                         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(b)</a:t>
            </a:r>
          </a:p>
        </p:txBody>
      </p:sp>
    </p:spTree>
    <p:extLst>
      <p:ext uri="{BB962C8B-B14F-4D97-AF65-F5344CB8AC3E}">
        <p14:creationId xmlns:p14="http://schemas.microsoft.com/office/powerpoint/2010/main" val="798290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92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red-black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83966" y="838200"/>
            <a:ext cx="525977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ปรับโครงสร้าง</a:t>
            </a:r>
            <a:r>
              <a:rPr lang="th-TH" sz="3200" b="1" dirty="0" err="1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3200" b="1" dirty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ที่เป็นสีแดงทั้ง</a:t>
            </a:r>
            <a:r>
              <a:rPr lang="th-TH" sz="3200" b="1" dirty="0" smtClean="0">
                <a:solidFill>
                  <a:srgbClr val="FF0000"/>
                </a:solidFill>
                <a:latin typeface="BrowalliaUPC" pitchFamily="34" charset="-34"/>
                <a:cs typeface="BrowalliaUPC" pitchFamily="34" charset="-34"/>
              </a:rPr>
              <a:t>คู่</a:t>
            </a:r>
            <a:endParaRPr lang="en-US" sz="3200" b="1" dirty="0">
              <a:solidFill>
                <a:srgbClr val="FF0000"/>
              </a:solidFill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609600" y="1422975"/>
            <a:ext cx="80772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การ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เพิ่มข้อมูลใน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red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-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black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Tree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ในกรณีที่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สีแดงคู่ ในกรณีที่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1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ะดับพี่น้องเป็นสี่ดำ ใช้วิธีการปรับโครงสร้าง (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Restructure)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ด้วยการหมุน </a:t>
            </a:r>
            <a:endParaRPr lang="th-TH" sz="2400" dirty="0" smtClean="0">
              <a:latin typeface="BrowalliaUPC" pitchFamily="34" charset="-34"/>
              <a:cs typeface="BrowalliaUPC" pitchFamily="34" charset="-34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ใน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รณีที่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2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ระดับพี่น้องเป็นสีแดง ใช้วิธีการปรับ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สี (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Recolor) </a:t>
            </a:r>
          </a:p>
        </p:txBody>
      </p:sp>
      <p:sp>
        <p:nvSpPr>
          <p:cNvPr id="6" name="สี่เหลี่ยมผืนผ้า 5"/>
          <p:cNvSpPr/>
          <p:nvPr/>
        </p:nvSpPr>
        <p:spPr>
          <a:xfrm>
            <a:off x="609600" y="2637741"/>
            <a:ext cx="52357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.14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โค้ดรหัสเทียมเพิ่มข้อมูลใน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red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-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black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Tree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9" name="ตาราง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36151052"/>
              </p:ext>
            </p:extLst>
          </p:nvPr>
        </p:nvGraphicFramePr>
        <p:xfrm>
          <a:off x="762000" y="3099406"/>
          <a:ext cx="5763260" cy="1463040"/>
        </p:xfrm>
        <a:graphic>
          <a:graphicData uri="http://schemas.openxmlformats.org/drawingml/2006/table">
            <a:tbl>
              <a:tblPr firstRow="1" firstCol="1" bandRow="1"/>
              <a:tblGrid>
                <a:gridCol w="270510"/>
                <a:gridCol w="5492750"/>
              </a:tblGrid>
              <a:tr h="119380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1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2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3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4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5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6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7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8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+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insert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k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: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red-blackTre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Search for key k to locate the insertion node z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Add the new item k</a:t>
                      </a:r>
                      <a:r>
                        <a:rPr lang="th-TH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at node z and color z is red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while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doubleRe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z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isBlack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sibling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parent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z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)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	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z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=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restructur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z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//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sibling(parent(z)) is red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	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z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= </a:t>
                      </a:r>
                      <a:r>
                        <a:rPr lang="en-US" sz="1200" b="1" dirty="0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recolor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z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90094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93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เพิ่ม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red-black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609600" y="914400"/>
            <a:ext cx="7924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-25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ตัวอย่างการเพิ่มข้อมูลใน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red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-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black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 err="1" smtClean="0">
                <a:latin typeface="BrowalliaUPC" pitchFamily="34" charset="-34"/>
                <a:cs typeface="BrowalliaUPC" pitchFamily="34" charset="-34"/>
              </a:rPr>
              <a:t>Tree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ลำดับ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การเข้ามาของข้อมูลดังนี้ 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r>
              <a:rPr lang="en-US" sz="2400" dirty="0">
                <a:latin typeface="BrowalliaUPC" pitchFamily="34" charset="-34"/>
                <a:cs typeface="BrowalliaUPC" pitchFamily="34" charset="-34"/>
              </a:rPr>
              <a:t> </a:t>
            </a:r>
            <a:r>
              <a:rPr lang="th-TH" sz="2400" dirty="0" smtClean="0">
                <a:latin typeface="BrowalliaUPC" pitchFamily="34" charset="-34"/>
                <a:cs typeface="BrowalliaUPC" pitchFamily="34" charset="-34"/>
              </a:rPr>
              <a:t>                </a:t>
            </a:r>
            <a:r>
              <a:rPr lang="en-US" sz="2400" dirty="0" smtClean="0">
                <a:latin typeface="BrowalliaUPC" pitchFamily="34" charset="-34"/>
                <a:cs typeface="BrowalliaUPC" pitchFamily="34" charset="-34"/>
              </a:rPr>
              <a:t>A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, L, G, O, R, I, T, H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ละ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 M </a:t>
            </a:r>
          </a:p>
        </p:txBody>
      </p:sp>
      <p:pic>
        <p:nvPicPr>
          <p:cNvPr id="6" name="รูปภาพ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9021" y="1657178"/>
            <a:ext cx="6379979" cy="50484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438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94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ลบ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red-black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7" name="รูปภาพ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1705" y="1905000"/>
            <a:ext cx="4036695" cy="1451610"/>
          </a:xfrm>
          <a:prstGeom prst="rect">
            <a:avLst/>
          </a:prstGeom>
        </p:spPr>
      </p:pic>
      <p:sp>
        <p:nvSpPr>
          <p:cNvPr id="6" name="สี่เหลี่ยมผืนผ้า 5"/>
          <p:cNvSpPr/>
          <p:nvPr/>
        </p:nvSpPr>
        <p:spPr>
          <a:xfrm>
            <a:off x="609600" y="914400"/>
            <a:ext cx="79248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thaiDist">
              <a:buFont typeface="+mj-lt"/>
              <a:buAutoNum type="arabicPeriod"/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สามารถใช้อัลกอริทึมในการล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ของไบ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นารีมาใช้ในการล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อ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red-back Tree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ได้ โดยการหาข้อมูลมาสลับข้อมูลในตำแหน่งที่ต้องการลบด้วยหลักการ </a:t>
            </a:r>
            <a:r>
              <a:rPr lang="en-US" sz="2000" b="1" dirty="0" err="1">
                <a:latin typeface="BrowalliaUPC" pitchFamily="34" charset="-34"/>
                <a:ea typeface="SimSun"/>
                <a:cs typeface="BrowalliaUPC" pitchFamily="34" charset="-34"/>
              </a:rPr>
              <a:t>Inorder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 successor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้วล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นั้น เช่นต้องการล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7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ห้สลับตำแหน่งระหว่า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7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8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การสล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u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กั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v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้วจึงลบคีย์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7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ตำแหน่ง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v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626806" y="3352800"/>
            <a:ext cx="790759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thaiDist">
              <a:buFont typeface="+mj-lt"/>
              <a:buAutoNum type="arabicPeriod" startAt="2"/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มื่อต้องการล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v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ห้พิจารณาสี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v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ถ้า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v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เป็นสีแดง สามารถล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v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ได้ทันทีดังแสดง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a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ต่ถ้า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v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สีดำ และ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u</a:t>
            </a:r>
            <a:r>
              <a:rPr lang="th-TH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็นสีดำ เมื่อลบ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v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ล้วทำให้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u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เป็นสีดำคู่ (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double black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แสดงในรูป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(b)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9" name="รูปภาพ 8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4368462"/>
            <a:ext cx="2743200" cy="2337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6744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95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ลบ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red-black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5" name="รูปภาพ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2438400"/>
            <a:ext cx="5562600" cy="2819400"/>
          </a:xfrm>
          <a:prstGeom prst="rect">
            <a:avLst/>
          </a:prstGeom>
        </p:spPr>
      </p:pic>
      <p:sp>
        <p:nvSpPr>
          <p:cNvPr id="4" name="สี่เหลี่ยมผืนผ้า 3"/>
          <p:cNvSpPr/>
          <p:nvPr/>
        </p:nvSpPr>
        <p:spPr>
          <a:xfrm>
            <a:off x="457200" y="1066800"/>
            <a:ext cx="82296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0" indent="-4572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3"/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มื่อเกิดสีดำคู่ขึ้นให้ทำต่อไปนี้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742950" marR="0" lvl="1" indent="-285750" algn="thaiDist">
              <a:spcBef>
                <a:spcPts val="0"/>
              </a:spcBef>
              <a:spcAft>
                <a:spcPts val="0"/>
              </a:spcAft>
              <a:buFont typeface="Symbol"/>
              <a:buChar char=""/>
            </a:pP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กรณีที่ 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1: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พี่น้อง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สีดำคู่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สีดำและมี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สีแดง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algn="thaiDist"/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ถ้า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ระดับพี่น้องขอ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u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s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ป็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สีดำและมี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เป็นสีแดง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1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คือ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z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ในกรณีนี้จะใช้หลักการปรับโครงสร้างด้วยการหมุน 1 ครั้ง ดังแสดงในรูป 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7" name="สี่เหลี่ยมผืนผ้า 6"/>
          <p:cNvSpPr/>
          <p:nvPr/>
        </p:nvSpPr>
        <p:spPr>
          <a:xfrm>
            <a:off x="1371600" y="5159514"/>
            <a:ext cx="22098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0988" indent="-280988"/>
            <a:r>
              <a:rPr lang="en-US" sz="2000" dirty="0">
                <a:latin typeface="BrowalliaUPC" pitchFamily="34" charset="-34"/>
                <a:cs typeface="BrowalliaUPC" pitchFamily="34" charset="-34"/>
              </a:rPr>
              <a:t>(a) 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แสดงการปรับโครงสร้างดัวยการหมุน 1 ครั้ง          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8" name="สี่เหลี่ยมผืนผ้า 7"/>
          <p:cNvSpPr/>
          <p:nvPr/>
        </p:nvSpPr>
        <p:spPr>
          <a:xfrm>
            <a:off x="3810000" y="5147846"/>
            <a:ext cx="33528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6538" indent="-236538"/>
            <a:r>
              <a:rPr lang="th-TH" sz="2000" dirty="0">
                <a:latin typeface="BrowalliaUPC" pitchFamily="34" charset="-34"/>
                <a:cs typeface="BrowalliaUPC" pitchFamily="34" charset="-34"/>
              </a:rPr>
              <a:t>(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b)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แสดงการปรับโครงสร้างใน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2-3-4 Trees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เทียบกับ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red-black Tree</a:t>
            </a:r>
          </a:p>
        </p:txBody>
      </p:sp>
    </p:spTree>
    <p:extLst>
      <p:ext uri="{BB962C8B-B14F-4D97-AF65-F5344CB8AC3E}">
        <p14:creationId xmlns:p14="http://schemas.microsoft.com/office/powerpoint/2010/main" val="2847566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96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ลบ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red-black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06206" y="1081237"/>
            <a:ext cx="271580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marR="0" lvl="0" indent="-4572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3"/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มื่อเกิดสีดำคู่ขึ้นให้ทำต่อไปนี้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06206" y="1490698"/>
            <a:ext cx="802819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96925" lvl="2" indent="-339725">
              <a:buFont typeface="Arial" pitchFamily="34" charset="0"/>
              <a:buChar char="•"/>
            </a:pPr>
            <a:r>
              <a:rPr lang="th-TH" sz="2000" b="1" dirty="0">
                <a:latin typeface="BrowalliaUPC" pitchFamily="34" charset="-34"/>
                <a:cs typeface="BrowalliaUPC" pitchFamily="34" charset="-34"/>
              </a:rPr>
              <a:t>กรณีที่ </a:t>
            </a:r>
            <a:r>
              <a:rPr lang="en-US" sz="2000" b="1" dirty="0">
                <a:latin typeface="BrowalliaUPC" pitchFamily="34" charset="-34"/>
                <a:cs typeface="BrowalliaUPC" pitchFamily="34" charset="-34"/>
              </a:rPr>
              <a:t>2: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พี่น้องของ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สีดำคู่เป็น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สีดำและมี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ลูกเป็น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สีดำ</a:t>
            </a:r>
            <a:r>
              <a:rPr lang="th-TH" sz="2000" b="1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      </a:t>
            </a:r>
            <a:r>
              <a:rPr lang="th-TH" sz="2000" b="1" dirty="0">
                <a:latin typeface="BrowalliaUPC" pitchFamily="34" charset="-34"/>
                <a:cs typeface="BrowalliaUPC" pitchFamily="34" charset="-34"/>
              </a:rPr>
              <a:t> 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  <a:p>
            <a:pPr lvl="0" algn="thaiDist"/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ถ้า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พี่น้อง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s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เป็น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สีดำและ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ลูกของ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พี่น้องเป็น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สีดำ คือ 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z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 ในกรณีนี้จะใช้หลักการ</a:t>
            </a:r>
            <a:r>
              <a:rPr lang="th-TH" sz="2000" b="1" dirty="0">
                <a:latin typeface="BrowalliaUPC" pitchFamily="34" charset="-34"/>
                <a:cs typeface="BrowalliaUPC" pitchFamily="34" charset="-34"/>
              </a:rPr>
              <a:t> การเปลี่ยนสี(</a:t>
            </a:r>
            <a:r>
              <a:rPr lang="en-US" sz="2000" b="1" dirty="0">
                <a:latin typeface="BrowalliaUPC" pitchFamily="34" charset="-34"/>
                <a:cs typeface="BrowalliaUPC" pitchFamily="34" charset="-34"/>
              </a:rPr>
              <a:t>recoloring)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ดังแสดงหลักการเปลี่ยนสีในรูป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(a)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ถ้า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พ่อแม่กลายเป็นดำคู่ ให้ปรับโครงสร้าง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ของท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รีใหม่ ดังแสดงในรูป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(b)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2832735"/>
            <a:ext cx="4589145" cy="2425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6431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97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ลบ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red-black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506206" y="1081237"/>
            <a:ext cx="271580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marR="0" lvl="0" indent="-457200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 startAt="3"/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เมื่อเกิดสีดำคู่ขึ้นให้ทำต่อไปนี้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506206" y="1490698"/>
            <a:ext cx="818059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buFont typeface="Arial" pitchFamily="34" charset="0"/>
              <a:buChar char="•"/>
            </a:pPr>
            <a:r>
              <a:rPr lang="th-TH" sz="2000" b="1" dirty="0">
                <a:latin typeface="BrowalliaUPC" pitchFamily="34" charset="-34"/>
                <a:cs typeface="BrowalliaUPC" pitchFamily="34" charset="-34"/>
              </a:rPr>
              <a:t>กรณีที่ </a:t>
            </a:r>
            <a:r>
              <a:rPr lang="en-US" sz="2000" b="1" dirty="0">
                <a:latin typeface="BrowalliaUPC" pitchFamily="34" charset="-34"/>
                <a:cs typeface="BrowalliaUPC" pitchFamily="34" charset="-34"/>
              </a:rPr>
              <a:t>3: 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พี่น้องเป็นสีแดง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  <a:p>
            <a:pPr lvl="0" algn="thaiDist"/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ถ้า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ระดับพี่น้องเป็น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สีแดงจะใช้หลักการ </a:t>
            </a:r>
            <a:r>
              <a:rPr lang="th-TH" sz="2000" b="1" dirty="0">
                <a:latin typeface="BrowalliaUPC" pitchFamily="34" charset="-34"/>
                <a:cs typeface="BrowalliaUPC" pitchFamily="34" charset="-34"/>
              </a:rPr>
              <a:t>การปรับโครงสร้าง (</a:t>
            </a:r>
            <a:r>
              <a:rPr lang="en-US" sz="2000" b="1" dirty="0">
                <a:latin typeface="BrowalliaUPC" pitchFamily="34" charset="-34"/>
                <a:cs typeface="BrowalliaUPC" pitchFamily="34" charset="-34"/>
              </a:rPr>
              <a:t>adjustment)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ด้วยการหมุน</a:t>
            </a:r>
            <a:r>
              <a:rPr lang="th-TH" sz="2000" b="1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ดังแสดงในรูป </a:t>
            </a:r>
            <a:r>
              <a:rPr lang="th-TH" sz="2000" dirty="0" smtClean="0">
                <a:latin typeface="BrowalliaUPC" pitchFamily="34" charset="-34"/>
                <a:cs typeface="BrowalliaUPC" pitchFamily="34" charset="-34"/>
              </a:rPr>
              <a:t>เมื่อ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ปรับโครงสร้างแล้ว อาจจะต้อง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ปรับท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รีตามกรณีที่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1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และ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2 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เพื่อให้ท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รีเป็นไปตามคุณสมบัติ </a:t>
            </a:r>
            <a:r>
              <a:rPr lang="en-US" sz="2000" dirty="0">
                <a:latin typeface="BrowalliaUPC" pitchFamily="34" charset="-34"/>
                <a:cs typeface="BrowalliaUPC" pitchFamily="34" charset="-34"/>
              </a:rPr>
              <a:t>red-black </a:t>
            </a:r>
            <a:r>
              <a:rPr lang="en-US" sz="20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400" y="2543232"/>
            <a:ext cx="3048000" cy="1190568"/>
          </a:xfrm>
          <a:prstGeom prst="rect">
            <a:avLst/>
          </a:prstGeom>
        </p:spPr>
      </p:pic>
      <p:sp>
        <p:nvSpPr>
          <p:cNvPr id="7" name="สี่เหลี่ยมผืนผ้า 6"/>
          <p:cNvSpPr/>
          <p:nvPr/>
        </p:nvSpPr>
        <p:spPr>
          <a:xfrm>
            <a:off x="592946" y="3762986"/>
            <a:ext cx="431400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th-TH" sz="20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0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-26 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โค้ดรหัสเทียมลบข้อมูลใน 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red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-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black</a:t>
            </a:r>
            <a:r>
              <a:rPr lang="th-TH" sz="20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000" dirty="0" err="1">
                <a:latin typeface="BrowalliaUPC" pitchFamily="34" charset="-34"/>
                <a:cs typeface="BrowalliaUPC" pitchFamily="34" charset="-34"/>
              </a:rPr>
              <a:t>Tree</a:t>
            </a:r>
            <a:endParaRPr lang="en-US" sz="2000" dirty="0">
              <a:latin typeface="BrowalliaUPC" pitchFamily="34" charset="-34"/>
              <a:cs typeface="BrowalliaUPC" pitchFamily="34" charset="-34"/>
            </a:endParaRPr>
          </a:p>
        </p:txBody>
      </p:sp>
      <p:graphicFrame>
        <p:nvGraphicFramePr>
          <p:cNvPr id="8" name="ตาราง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5765804"/>
              </p:ext>
            </p:extLst>
          </p:nvPr>
        </p:nvGraphicFramePr>
        <p:xfrm>
          <a:off x="699770" y="4157747"/>
          <a:ext cx="6844030" cy="1938253"/>
        </p:xfrm>
        <a:graphic>
          <a:graphicData uri="http://schemas.openxmlformats.org/drawingml/2006/table">
            <a:tbl>
              <a:tblPr firstRow="1" firstCol="1" bandRow="1"/>
              <a:tblGrid>
                <a:gridCol w="321238"/>
                <a:gridCol w="6522792"/>
              </a:tblGrid>
              <a:tr h="193825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1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2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3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4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5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6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7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8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9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Consolas"/>
                          <a:ea typeface="SimSun"/>
                          <a:cs typeface="Angsana New"/>
                        </a:rPr>
                        <a:t>10</a:t>
                      </a:r>
                      <a:endParaRPr lang="en-US" sz="120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+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deleteNod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k</a:t>
                      </a:r>
                      <a:r>
                        <a:rPr lang="en-US" sz="1200" dirty="0" err="1">
                          <a:effectLst/>
                          <a:latin typeface="Consolas"/>
                          <a:ea typeface="SimSun"/>
                          <a:cs typeface="Angsana New"/>
                        </a:rPr>
                        <a:t>: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red-blackTree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Search for key k to locate the delete node y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Delete node y    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while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b="1" dirty="0" err="1">
                          <a:solidFill>
                            <a:srgbClr val="FF000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doubleback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u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if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ibling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node u is back and has a red child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	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estructuring node with one rotation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 if 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(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sibling node u is back and has a black child</a:t>
                      </a: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     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ecolorting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sibling node u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     </a:t>
                      </a:r>
                      <a:r>
                        <a:rPr lang="en-US" sz="1200" b="1" dirty="0">
                          <a:solidFill>
                            <a:srgbClr val="7F0055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else</a:t>
                      </a:r>
                      <a:r>
                        <a:rPr lang="en-US" sz="1200" b="1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//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sibling</a:t>
                      </a: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</a:t>
                      </a:r>
                      <a:r>
                        <a:rPr lang="en-US" sz="1200" dirty="0">
                          <a:solidFill>
                            <a:srgbClr val="00B050"/>
                          </a:solidFill>
                          <a:effectLst/>
                          <a:latin typeface="Consolas"/>
                          <a:ea typeface="SimSun"/>
                          <a:cs typeface="Angsana New"/>
                        </a:rPr>
                        <a:t>node u is red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Consolas"/>
                          <a:ea typeface="SimSun"/>
                          <a:cs typeface="Angsana New"/>
                        </a:rPr>
                        <a:t> 	  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rotation node u and check </a:t>
                      </a:r>
                      <a:r>
                        <a:rPr lang="en-US" sz="1200" dirty="0" err="1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doubleback</a:t>
                      </a:r>
                      <a:r>
                        <a:rPr lang="en-US" sz="1200" dirty="0">
                          <a:solidFill>
                            <a:srgbClr val="0000C0"/>
                          </a:solidFill>
                          <a:effectLst/>
                          <a:latin typeface="Consolas"/>
                          <a:ea typeface="Times New Roman"/>
                          <a:cs typeface="Angsana New"/>
                        </a:rPr>
                        <a:t> again</a:t>
                      </a:r>
                      <a:endParaRPr lang="en-US" sz="1200" dirty="0">
                        <a:effectLst/>
                        <a:latin typeface="Times New Roman"/>
                        <a:ea typeface="SimSun"/>
                        <a:cs typeface="Angsana New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97467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98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การลบ</a:t>
            </a:r>
            <a:r>
              <a:rPr lang="th-TH" sz="48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4800" dirty="0">
                <a:latin typeface="BrowalliaUPC" pitchFamily="34" charset="-34"/>
                <a:cs typeface="BrowalliaUPC" pitchFamily="34" charset="-34"/>
              </a:rPr>
              <a:t>ใน </a:t>
            </a:r>
            <a:r>
              <a:rPr lang="en-US" sz="4800" dirty="0">
                <a:latin typeface="BrowalliaUPC" pitchFamily="34" charset="-34"/>
                <a:cs typeface="BrowalliaUPC" pitchFamily="34" charset="-34"/>
              </a:rPr>
              <a:t>red-black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4" name="สี่เหลี่ยมผืนผ้า 3"/>
          <p:cNvSpPr/>
          <p:nvPr/>
        </p:nvSpPr>
        <p:spPr>
          <a:xfrm>
            <a:off x="459658" y="1078694"/>
            <a:ext cx="708414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h-TH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ตัวอย่างที่ </a:t>
            </a:r>
            <a:r>
              <a:rPr lang="en-US" sz="2400" b="1" dirty="0">
                <a:solidFill>
                  <a:srgbClr val="002060"/>
                </a:solidFill>
                <a:latin typeface="BrowalliaUPC" pitchFamily="34" charset="-34"/>
                <a:cs typeface="BrowalliaUPC" pitchFamily="34" charset="-34"/>
              </a:rPr>
              <a:t>7-26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ตัวอย่างการลบข้อมูลใน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red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-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black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 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Tree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	</a:t>
            </a:r>
            <a:endParaRPr lang="en-US" sz="2400" dirty="0">
              <a:latin typeface="BrowalliaUPC" pitchFamily="34" charset="-34"/>
              <a:cs typeface="BrowalliaUPC" pitchFamily="34" charset="-34"/>
            </a:endParaRPr>
          </a:p>
          <a:p>
            <a:r>
              <a:rPr lang="th-TH" sz="2400" dirty="0">
                <a:latin typeface="BrowalliaUPC" pitchFamily="34" charset="-34"/>
                <a:cs typeface="BrowalliaUPC" pitchFamily="34" charset="-34"/>
              </a:rPr>
              <a:t>	การลบข้อมูลใน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red-black Tree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มีลำดับการลบ</a:t>
            </a:r>
            <a:r>
              <a:rPr lang="th-TH" sz="2400" dirty="0" err="1">
                <a:latin typeface="BrowalliaUPC" pitchFamily="34" charset="-34"/>
                <a:cs typeface="BrowalliaUPC" pitchFamily="34" charset="-34"/>
              </a:rPr>
              <a:t>โหนด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ดังนี้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9, 8 </a:t>
            </a:r>
            <a:r>
              <a:rPr lang="th-TH" sz="2400" dirty="0">
                <a:latin typeface="BrowalliaUPC" pitchFamily="34" charset="-34"/>
                <a:cs typeface="BrowalliaUPC" pitchFamily="34" charset="-34"/>
              </a:rPr>
              <a:t>และ </a:t>
            </a:r>
            <a:r>
              <a:rPr lang="en-US" sz="2400" dirty="0">
                <a:latin typeface="BrowalliaUPC" pitchFamily="34" charset="-34"/>
                <a:cs typeface="BrowalliaUPC" pitchFamily="34" charset="-34"/>
              </a:rPr>
              <a:t>7</a:t>
            </a:r>
          </a:p>
        </p:txBody>
      </p:sp>
      <p:pic>
        <p:nvPicPr>
          <p:cNvPr id="5" name="รูปภาพ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1909690"/>
            <a:ext cx="5105400" cy="25861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9203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แทนหมายเลขภาพนิ่ง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41315A-6ED1-4235-9AD7-7C2F29C5488A}" type="slidenum">
              <a:rPr lang="en-US" smtClean="0"/>
              <a:t>99</a:t>
            </a:fld>
            <a:endParaRPr lang="en-US"/>
          </a:p>
        </p:txBody>
      </p:sp>
      <p:sp>
        <p:nvSpPr>
          <p:cNvPr id="3" name="ชื่อเรื่อง 1"/>
          <p:cNvSpPr txBox="1">
            <a:spLocks/>
          </p:cNvSpPr>
          <p:nvPr/>
        </p:nvSpPr>
        <p:spPr>
          <a:xfrm>
            <a:off x="457200" y="1524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lnSpc>
                <a:spcPts val="5800"/>
              </a:lnSpc>
              <a:spcBef>
                <a:spcPct val="0"/>
              </a:spcBef>
              <a:buNone/>
              <a:defRPr sz="54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pPr marL="457200" indent="-457200" algn="l"/>
            <a:r>
              <a:rPr lang="th-TH" sz="4800" dirty="0">
                <a:latin typeface="BrowalliaUPC" pitchFamily="34" charset="-34"/>
                <a:cs typeface="BrowalliaUPC" pitchFamily="34" charset="-34"/>
              </a:rPr>
              <a:t>รู้จักกับ </a:t>
            </a:r>
            <a:r>
              <a:rPr lang="en-US" sz="4800" dirty="0" smtClean="0">
                <a:latin typeface="BrowalliaUPC" pitchFamily="34" charset="-34"/>
                <a:cs typeface="BrowalliaUPC" pitchFamily="34" charset="-34"/>
              </a:rPr>
              <a:t>B-Tree</a:t>
            </a:r>
            <a:endParaRPr lang="en-US" sz="4800" dirty="0">
              <a:latin typeface="BrowalliaUPC" pitchFamily="34" charset="-34"/>
              <a:cs typeface="BrowalliaUPC" pitchFamily="34" charset="-34"/>
            </a:endParaRPr>
          </a:p>
        </p:txBody>
      </p:sp>
      <p:sp>
        <p:nvSpPr>
          <p:cNvPr id="5" name="สี่เหลี่ยมผืนผ้า 4"/>
          <p:cNvSpPr/>
          <p:nvPr/>
        </p:nvSpPr>
        <p:spPr>
          <a:xfrm>
            <a:off x="609600" y="1050551"/>
            <a:ext cx="7848600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thaiDist">
              <a:buFont typeface="Arial" pitchFamily="34" charset="0"/>
              <a:buChar char="•"/>
            </a:pP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-Tree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เป็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ที่มีคุณสมบัติแบบหลายทิศทาง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เป็นท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ีที่ออกแบบมาเป็นพิเศษเพื่อใช้ในการเก็บข้อมูลในดิสก์ของเครื่องคอมพิวเตอร์ 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342900" indent="-342900" algn="thaiDist">
              <a:buFont typeface="Arial" pitchFamily="34" charset="0"/>
              <a:buChar char="•"/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ุณสมบัติ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-Tree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คือ </a:t>
            </a:r>
            <a:r>
              <a:rPr lang="th-TH" sz="2000" b="1" dirty="0" err="1">
                <a:latin typeface="BrowalliaUPC" pitchFamily="34" charset="-34"/>
                <a:ea typeface="SimSun"/>
                <a:cs typeface="BrowalliaUPC" pitchFamily="34" charset="-34"/>
              </a:rPr>
              <a:t>ทรี</a:t>
            </a:r>
            <a:r>
              <a:rPr lang="th-TH" sz="2000" b="1" dirty="0">
                <a:latin typeface="BrowalliaUPC" pitchFamily="34" charset="-34"/>
                <a:ea typeface="SimSun"/>
                <a:cs typeface="BrowalliaUPC" pitchFamily="34" charset="-34"/>
              </a:rPr>
              <a:t>แบบหลายทิศทางตามจำนวนของ </a:t>
            </a:r>
            <a:r>
              <a:rPr lang="en-US" sz="2000" b="1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 (</a:t>
            </a:r>
            <a:r>
              <a:rPr lang="en-US" sz="2000" b="1" dirty="0" err="1">
                <a:latin typeface="BrowalliaUPC" pitchFamily="34" charset="-34"/>
                <a:ea typeface="SimSun"/>
                <a:cs typeface="BrowalliaUPC" pitchFamily="34" charset="-34"/>
              </a:rPr>
              <a:t>Multiway</a:t>
            </a:r>
            <a:r>
              <a:rPr lang="en-US" sz="2000" b="1" dirty="0">
                <a:latin typeface="BrowalliaUPC" pitchFamily="34" charset="-34"/>
                <a:ea typeface="SimSun"/>
                <a:cs typeface="BrowalliaUPC" pitchFamily="34" charset="-34"/>
              </a:rPr>
              <a:t> tree of order m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หมายความว่า ในแต่ละ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มีเส้นที่เชื่อมโยงไปยัง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ได้เท่ากับ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นั้นแสดงว่าใน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 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ะมี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ได้ไม่มากกว่า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้อมูล และมีข้อกำหนดของ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B-Tree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ดังนี้</a:t>
            </a:r>
            <a:endParaRPr lang="en-US" sz="2000" dirty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293688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จำนวนของคีย์ (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Key)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นแต่ละ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ี่ไม่ใช่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บจะมีจำนวนของคีย์เท่ากับ 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m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-1</a:t>
            </a:r>
          </a:p>
          <a:p>
            <a:pPr marL="633413" marR="0" lvl="0" indent="-293688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th-TH" sz="2000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บทั้งหมดจะอยู่ในระดับ</a:t>
            </a: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เดียวกัน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293688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th-TH" sz="2000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ทั้งหมดที่ไม่ใช่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บยกเว้น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รากจะมี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ได้น้อยที่สุด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/2 </a:t>
            </a:r>
            <a:r>
              <a:rPr lang="th-TH" sz="2000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293688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th-TH" sz="2000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แม่ในแต่ละ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บจะมี</a:t>
            </a:r>
            <a:r>
              <a:rPr lang="th-TH" sz="2000" dirty="0" err="1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ลูกได้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1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ถึง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endParaRPr lang="en-US" sz="2000" dirty="0" smtClean="0">
              <a:latin typeface="BrowalliaUPC" pitchFamily="34" charset="-34"/>
              <a:ea typeface="SimSun"/>
              <a:cs typeface="BrowalliaUPC" pitchFamily="34" charset="-34"/>
            </a:endParaRPr>
          </a:p>
          <a:p>
            <a:pPr marL="633413" marR="0" lvl="0" indent="-293688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th-TH" sz="2000" dirty="0" err="1" smtClean="0">
                <a:latin typeface="BrowalliaUPC" pitchFamily="34" charset="-34"/>
                <a:ea typeface="SimSun"/>
                <a:cs typeface="BrowalliaUPC" pitchFamily="34" charset="-34"/>
              </a:rPr>
              <a:t>โหนด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ใบจะมีคีย์ได้ไม่มากกว่า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en-US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– </a:t>
            </a:r>
            <a:r>
              <a:rPr lang="en-US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1</a:t>
            </a:r>
          </a:p>
          <a:p>
            <a:pPr marL="633413" marR="0" lvl="0" indent="-293688" algn="thaiDist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+mj-lt"/>
              <a:buAutoNum type="arabicPeriod"/>
            </a:pPr>
            <a:r>
              <a:rPr lang="th-TH" sz="2000" dirty="0" smtClean="0">
                <a:latin typeface="BrowalliaUPC" pitchFamily="34" charset="-34"/>
                <a:ea typeface="SimSun"/>
                <a:cs typeface="BrowalliaUPC" pitchFamily="34" charset="-34"/>
              </a:rPr>
              <a:t>ตัวเลข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ของ</a:t>
            </a:r>
            <a:r>
              <a:rPr lang="th-TH" sz="2000" i="1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en-US" sz="2000" dirty="0">
                <a:solidFill>
                  <a:srgbClr val="0000CC"/>
                </a:solidFill>
                <a:latin typeface="BrowalliaUPC" pitchFamily="34" charset="-34"/>
                <a:ea typeface="SimSun"/>
                <a:cs typeface="BrowalliaUPC" pitchFamily="34" charset="-34"/>
              </a:rPr>
              <a:t>m</a:t>
            </a:r>
            <a:r>
              <a:rPr lang="en-US" sz="2000" dirty="0">
                <a:latin typeface="BrowalliaUPC" pitchFamily="34" charset="-34"/>
                <a:ea typeface="SimSun"/>
                <a:cs typeface="BrowalliaUPC" pitchFamily="34" charset="-34"/>
              </a:rPr>
              <a:t> </a:t>
            </a:r>
            <a:r>
              <a:rPr lang="th-TH" sz="2000" dirty="0">
                <a:latin typeface="BrowalliaUPC" pitchFamily="34" charset="-34"/>
                <a:ea typeface="SimSun"/>
                <a:cs typeface="BrowalliaUPC" pitchFamily="34" charset="-34"/>
              </a:rPr>
              <a:t>ต้องเป็นเลขจำนวนคี่</a:t>
            </a:r>
            <a:endParaRPr lang="en-US" sz="2000" dirty="0">
              <a:effectLst/>
              <a:latin typeface="BrowalliaUPC" pitchFamily="34" charset="-34"/>
              <a:ea typeface="SimSun"/>
              <a:cs typeface="BrowalliaUPC" pitchFamily="34" charset="-34"/>
            </a:endParaRPr>
          </a:p>
        </p:txBody>
      </p:sp>
      <p:pic>
        <p:nvPicPr>
          <p:cNvPr id="6" name="รูปภาพ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4528426"/>
            <a:ext cx="5334000" cy="1796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2915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xecutive">
  <a:themeElements>
    <a:clrScheme name="Executive">
      <a:dk1>
        <a:sysClr val="windowText" lastClr="000000"/>
      </a:dk1>
      <a:lt1>
        <a:sysClr val="window" lastClr="FFFFFF"/>
      </a:lt1>
      <a:dk2>
        <a:srgbClr val="2F5897"/>
      </a:dk2>
      <a:lt2>
        <a:srgbClr val="E4E9EF"/>
      </a:lt2>
      <a:accent1>
        <a:srgbClr val="6076B4"/>
      </a:accent1>
      <a:accent2>
        <a:srgbClr val="9C5252"/>
      </a:accent2>
      <a:accent3>
        <a:srgbClr val="E68422"/>
      </a:accent3>
      <a:accent4>
        <a:srgbClr val="846648"/>
      </a:accent4>
      <a:accent5>
        <a:srgbClr val="63891F"/>
      </a:accent5>
      <a:accent6>
        <a:srgbClr val="758085"/>
      </a:accent6>
      <a:hlink>
        <a:srgbClr val="3399FF"/>
      </a:hlink>
      <a:folHlink>
        <a:srgbClr val="B2B2B2"/>
      </a:folHlink>
    </a:clrScheme>
    <a:fontScheme name="Executive">
      <a:majorFont>
        <a:latin typeface="Century Gothic"/>
        <a:ea typeface=""/>
        <a:cs typeface=""/>
        <a:font script="Jpan" typeface="HGｺﾞｼｯｸM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alatino Linotype"/>
        <a:ea typeface=""/>
        <a:cs typeface=""/>
        <a:font script="Jpan" typeface="HGS明朝E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Executiv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50000">
              <a:schemeClr val="phClr">
                <a:tint val="80000"/>
                <a:satMod val="250000"/>
              </a:schemeClr>
            </a:gs>
            <a:gs pos="76000">
              <a:schemeClr val="phClr">
                <a:tint val="90000"/>
                <a:shade val="90000"/>
                <a:satMod val="200000"/>
              </a:schemeClr>
            </a:gs>
            <a:gs pos="92000">
              <a:schemeClr val="phClr">
                <a:tint val="90000"/>
                <a:shade val="70000"/>
                <a:satMod val="250000"/>
              </a:schemeClr>
            </a:gs>
          </a:gsLst>
          <a:path path="circle">
            <a:fillToRect l="50000" t="50000" r="50000" b="50000"/>
          </a:path>
        </a:gradFill>
        <a:blipFill>
          <a:blip xmlns:r="http://schemas.openxmlformats.org/officeDocument/2006/relationships" r:embed="rId1">
            <a:duotone>
              <a:schemeClr val="phClr">
                <a:tint val="95000"/>
              </a:schemeClr>
              <a:schemeClr val="phClr">
                <a:shade val="90000"/>
              </a:schemeClr>
            </a:duotone>
          </a:blip>
          <a:tile tx="0" ty="0" sx="100000" sy="100000" flip="none" algn="tl"/>
        </a:blipFill>
      </a:bgFillStyleLst>
    </a:fmtScheme>
  </a:themeElements>
  <a:objectDefaults>
    <a:spDef>
      <a:spPr/>
      <a:bodyPr wrap="square">
        <a:spAutoFit/>
      </a:bodyPr>
      <a:lstStyle>
        <a:defPPr>
          <a:defRPr sz="2100" dirty="0">
            <a:solidFill>
              <a:srgbClr val="0070C0"/>
            </a:solidFill>
            <a:latin typeface="BrowalliaUPC" pitchFamily="34" charset="-34"/>
            <a:cs typeface="BrowalliaUPC" pitchFamily="34" charset="-34"/>
          </a:defRPr>
        </a:defPPr>
      </a:lstStyle>
    </a:spDef>
  </a:objectDefaults>
  <a:extraClrSchemeLst/>
</a:theme>
</file>

<file path=ppt/theme/theme2.xml><?xml version="1.0" encoding="utf-8"?>
<a:theme xmlns:a="http://schemas.openxmlformats.org/drawingml/2006/main" name="ชุดรูปแบบของ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ecutive</Template>
  <TotalTime>974</TotalTime>
  <Words>12561</Words>
  <Application>Microsoft Office PowerPoint</Application>
  <PresentationFormat>นำเสนอทางหน้าจอ (4:3)</PresentationFormat>
  <Paragraphs>1262</Paragraphs>
  <Slides>112</Slides>
  <Notes>1</Notes>
  <HiddenSlides>0</HiddenSlides>
  <MMClips>0</MMClips>
  <ScaleCrop>false</ScaleCrop>
  <HeadingPairs>
    <vt:vector size="6" baseType="variant">
      <vt:variant>
        <vt:lpstr>ชุดรูปแบบ</vt:lpstr>
      </vt:variant>
      <vt:variant>
        <vt:i4>1</vt:i4>
      </vt:variant>
      <vt:variant>
        <vt:lpstr>เซิร์ฟเวอร์ OLE ฝังตัว</vt:lpstr>
      </vt:variant>
      <vt:variant>
        <vt:i4>2</vt:i4>
      </vt:variant>
      <vt:variant>
        <vt:lpstr>ชื่อเรื่องภาพนิ่ง</vt:lpstr>
      </vt:variant>
      <vt:variant>
        <vt:i4>112</vt:i4>
      </vt:variant>
    </vt:vector>
  </HeadingPairs>
  <TitlesOfParts>
    <vt:vector size="115" baseType="lpstr">
      <vt:lpstr>Executive</vt:lpstr>
      <vt:lpstr>เอกสาร</vt:lpstr>
      <vt:lpstr>Visio</vt:lpstr>
      <vt:lpstr>บทที่ 7 ทรี (Tree)</vt:lpstr>
      <vt:lpstr>บทที่ 7 ทรี (Tree)</vt:lpstr>
      <vt:lpstr>รู้จักกับทรี (Tree)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  <vt:lpstr>งานนำเสนอ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บทที่ 1 รู้จักกับโครงสร้าง           ข้อมูลและอัลกอริทึม</dc:title>
  <dc:creator>visanu</dc:creator>
  <cp:lastModifiedBy>visanu</cp:lastModifiedBy>
  <cp:revision>256</cp:revision>
  <dcterms:created xsi:type="dcterms:W3CDTF">2013-06-26T21:55:03Z</dcterms:created>
  <dcterms:modified xsi:type="dcterms:W3CDTF">2013-07-06T03:10:21Z</dcterms:modified>
</cp:coreProperties>
</file>